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2088844296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:rsidR="00B24676" w:rsidRPr="00B704D1" w:rsidRDefault="00836A20" w:rsidP="008227A6">
          <w:pPr>
            <w:pStyle w:val="ae"/>
            <w:numPr>
              <w:ilvl w:val="0"/>
              <w:numId w:val="0"/>
            </w:numPr>
            <w:rPr>
              <w:rFonts w:ascii="Times New Roman" w:hAnsi="Times New Roman" w:cs="Times New Roman"/>
              <w:color w:val="auto"/>
            </w:rPr>
          </w:pPr>
          <w:r w:rsidRPr="00B704D1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22793B" w:rsidRDefault="00836A20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43379" w:history="1">
            <w:r w:rsidR="0022793B" w:rsidRPr="001C0B62">
              <w:rPr>
                <w:rStyle w:val="af"/>
                <w:noProof/>
              </w:rPr>
              <w:t>1</w:t>
            </w:r>
            <w:r w:rsidR="0022793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793B" w:rsidRPr="001C0B62">
              <w:rPr>
                <w:rStyle w:val="af"/>
                <w:noProof/>
              </w:rPr>
              <w:t>Аннотация</w:t>
            </w:r>
            <w:r w:rsidR="0022793B">
              <w:rPr>
                <w:noProof/>
                <w:webHidden/>
              </w:rPr>
              <w:tab/>
            </w:r>
            <w:r w:rsidR="0022793B">
              <w:rPr>
                <w:noProof/>
                <w:webHidden/>
              </w:rPr>
              <w:fldChar w:fldCharType="begin"/>
            </w:r>
            <w:r w:rsidR="0022793B">
              <w:rPr>
                <w:noProof/>
                <w:webHidden/>
              </w:rPr>
              <w:instrText xml:space="preserve"> PAGEREF _Toc26743379 \h </w:instrText>
            </w:r>
            <w:r w:rsidR="0022793B">
              <w:rPr>
                <w:noProof/>
                <w:webHidden/>
              </w:rPr>
            </w:r>
            <w:r w:rsidR="0022793B">
              <w:rPr>
                <w:noProof/>
                <w:webHidden/>
              </w:rPr>
              <w:fldChar w:fldCharType="separate"/>
            </w:r>
            <w:r w:rsidR="0022793B">
              <w:rPr>
                <w:noProof/>
                <w:webHidden/>
              </w:rPr>
              <w:t>2</w:t>
            </w:r>
            <w:r w:rsidR="0022793B"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0" w:history="1">
            <w:r w:rsidRPr="001C0B62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1" w:history="1">
            <w:r w:rsidRPr="001C0B62">
              <w:rPr>
                <w:rStyle w:val="af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Назначение и область приме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2" w:history="1">
            <w:r w:rsidRPr="001C0B62">
              <w:rPr>
                <w:rStyle w:val="af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Технические характеристик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3" w:history="1">
            <w:r w:rsidRPr="001C0B62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Постановка задачи на разработку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4" w:history="1">
            <w:r w:rsidRPr="001C0B62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Применяемые математически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5" w:history="1">
            <w:r w:rsidRPr="001C0B62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Описание и обоснование выбора метода организации входных, выходных и промежуточ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6" w:history="1">
            <w:r w:rsidRPr="001C0B62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Разработка модульной структур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7" w:history="1">
            <w:r w:rsidRPr="001C0B62">
              <w:rPr>
                <w:rStyle w:val="af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Описание алгоритмов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8" w:history="1">
            <w:r w:rsidRPr="001C0B62">
              <w:rPr>
                <w:rStyle w:val="af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Обоснование состава технических 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89" w:history="1">
            <w:r w:rsidRPr="001C0B62">
              <w:rPr>
                <w:rStyle w:val="af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Выполн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90" w:history="1">
            <w:r w:rsidRPr="001C0B62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Условия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91" w:history="1">
            <w:r w:rsidRPr="001C0B62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Загрузка и запуск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92" w:history="1">
            <w:r w:rsidRPr="001C0B62">
              <w:rPr>
                <w:rStyle w:val="af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</w:rPr>
              <w:t>Проверка работоспособност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93" w:history="1">
            <w:r w:rsidRPr="001C0B62">
              <w:rPr>
                <w:rStyle w:val="af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  <w:shd w:val="clear" w:color="auto" w:fill="FFFFFF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93B" w:rsidRDefault="0022793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3394" w:history="1">
            <w:r w:rsidRPr="001C0B62">
              <w:rPr>
                <w:rStyle w:val="af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1C0B62">
              <w:rPr>
                <w:rStyle w:val="af"/>
                <w:noProof/>
                <w:shd w:val="clear" w:color="auto" w:fill="FFFFFF"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A20" w:rsidRDefault="00836A20">
          <w:r>
            <w:rPr>
              <w:b/>
              <w:bCs/>
            </w:rPr>
            <w:fldChar w:fldCharType="end"/>
          </w:r>
        </w:p>
      </w:sdtContent>
    </w:sdt>
    <w:p w:rsidR="00836A20" w:rsidRDefault="00836A20">
      <w:pPr>
        <w:spacing w:line="259" w:lineRule="auto"/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  <w:bookmarkStart w:id="0" w:name="_GoBack"/>
      <w:bookmarkEnd w:id="0"/>
    </w:p>
    <w:p w:rsidR="00807CF1" w:rsidRPr="009149F4" w:rsidRDefault="00807CF1" w:rsidP="008227A6">
      <w:pPr>
        <w:pStyle w:val="1"/>
      </w:pPr>
      <w:bookmarkStart w:id="1" w:name="_Toc26743379"/>
      <w:r w:rsidRPr="009149F4">
        <w:lastRenderedPageBreak/>
        <w:t>Аннотация</w:t>
      </w:r>
      <w:bookmarkEnd w:id="1"/>
    </w:p>
    <w:p w:rsidR="009149F4" w:rsidRDefault="009149F4" w:rsidP="009149F4"/>
    <w:p w:rsidR="009149F4" w:rsidRPr="009149F4" w:rsidRDefault="009149F4" w:rsidP="009149F4"/>
    <w:p w:rsidR="00E5084D" w:rsidRDefault="00EA37C5" w:rsidP="001C076F">
      <w:r w:rsidRPr="00EA37C5">
        <w:t>Представленная курсовая работа состоит из введения, трех глав, заключения, списка литературных источников и приложений.</w:t>
      </w:r>
    </w:p>
    <w:p w:rsidR="008227A6" w:rsidRPr="008227A6" w:rsidRDefault="00B24676" w:rsidP="008227A6">
      <w:r>
        <w:t xml:space="preserve">В первой части работы рассматриваются общие сведения о программе, </w:t>
      </w:r>
      <w:r w:rsidR="001C076F">
        <w:t>такие как вариант задания, основные модули программы, а также блок-схемы. Во второй части были описаны условия запуска программы, а также её проверка работоспособности программы.</w:t>
      </w:r>
    </w:p>
    <w:p w:rsidR="00836A20" w:rsidRDefault="00836A20">
      <w:pPr>
        <w:spacing w:line="259" w:lineRule="auto"/>
        <w:jc w:val="left"/>
        <w:rPr>
          <w:b/>
        </w:rPr>
      </w:pPr>
      <w:r>
        <w:rPr>
          <w:b/>
        </w:rPr>
        <w:br w:type="page"/>
      </w:r>
    </w:p>
    <w:p w:rsidR="00D42528" w:rsidRPr="009149F4" w:rsidRDefault="00D42528" w:rsidP="008227A6">
      <w:pPr>
        <w:pStyle w:val="1"/>
      </w:pPr>
      <w:bookmarkStart w:id="2" w:name="_Toc26743380"/>
      <w:r w:rsidRPr="009149F4">
        <w:lastRenderedPageBreak/>
        <w:t>Введение</w:t>
      </w:r>
      <w:bookmarkEnd w:id="2"/>
    </w:p>
    <w:p w:rsidR="009149F4" w:rsidRDefault="009149F4" w:rsidP="009149F4"/>
    <w:p w:rsidR="009149F4" w:rsidRPr="009149F4" w:rsidRDefault="009149F4" w:rsidP="009149F4"/>
    <w:p w:rsidR="00D42528" w:rsidRDefault="00D42528" w:rsidP="00D42528">
      <w:r>
        <w:t>Целью данного курсового проекта является разработка программы расчета</w:t>
      </w:r>
    </w:p>
    <w:p w:rsidR="00D42528" w:rsidRPr="00D42528" w:rsidRDefault="00D42528" w:rsidP="00D42528">
      <w:r>
        <w:t>среднего процента процессорного времени, которая обеспечивает получение оперативных данных об эффективности работы каждого процессора.</w:t>
      </w:r>
    </w:p>
    <w:p w:rsidR="006533D1" w:rsidRDefault="006533D1" w:rsidP="00D42528">
      <w:r>
        <w:t>П</w:t>
      </w:r>
      <w:r w:rsidRPr="00DF4A6D">
        <w:t>р</w:t>
      </w:r>
      <w:r>
        <w:t>едмет исследования данной темы – обработка</w:t>
      </w:r>
      <w:r w:rsidRPr="00DF4A6D">
        <w:t xml:space="preserve"> данных</w:t>
      </w:r>
      <w:r>
        <w:t>,</w:t>
      </w:r>
      <w:r w:rsidRPr="00DF4A6D">
        <w:t xml:space="preserve"> представленных в виде таблицы</w:t>
      </w:r>
      <w:r w:rsidR="00031798">
        <w:t>.</w:t>
      </w:r>
      <w:r w:rsidRPr="00805D13">
        <w:t xml:space="preserve"> Темой курсового проекта является раз</w:t>
      </w:r>
      <w:r>
        <w:t xml:space="preserve">работка программы для обработки </w:t>
      </w:r>
      <w:r w:rsidRPr="00805D13">
        <w:t>данных, представленных в форме таблицы. Любая таблица отражает какую</w:t>
      </w:r>
      <w:r>
        <w:t>-</w:t>
      </w:r>
      <w:r w:rsidRPr="00805D13">
        <w:t>либо форму человеческой деятельности. С этой точки зрения программа, написанная в результате курсового проектирования, может считаться упрощенным подобием предметно-ориентированной базы да</w:t>
      </w:r>
      <w:r>
        <w:t>нных.</w:t>
      </w:r>
    </w:p>
    <w:p w:rsidR="00D42528" w:rsidRDefault="00D42528" w:rsidP="00CF5693">
      <w:r>
        <w:t xml:space="preserve">Широко распространенным видом услуг, </w:t>
      </w:r>
      <w:r w:rsidR="00CF5693">
        <w:t xml:space="preserve">эффективно реализующихся </w:t>
      </w:r>
      <w:r>
        <w:t>с помощью компьютеров, является информационно-справочное обслуживание,</w:t>
      </w:r>
      <w:r w:rsidRPr="00D42528">
        <w:t xml:space="preserve"> </w:t>
      </w:r>
      <w:r>
        <w:t>которое подразумевает хранение сведений, прием новых сведений, обработку сведений, выдачу информации по запросам. Хранимые сведения в общем случае</w:t>
      </w:r>
      <w:r w:rsidRPr="00D42528">
        <w:t xml:space="preserve"> </w:t>
      </w:r>
      <w:r>
        <w:t>представляются записями. Для представления такого рода услуг создаются автоматизированные информационные системы (АИС) различного назначения.</w:t>
      </w:r>
    </w:p>
    <w:p w:rsidR="00D42528" w:rsidRDefault="00D42528" w:rsidP="00D42528">
      <w:r>
        <w:t>Основная задача, решаемая в ходе создания АИС, состоит в том, чтобы организовать совместное хранение большого числа различных записей и выдавать по</w:t>
      </w:r>
      <w:r w:rsidRPr="00D42528">
        <w:t xml:space="preserve"> </w:t>
      </w:r>
      <w:r>
        <w:t>запросу любую из них независимо от того, какие записи и в каком порядке выдавались ранее.</w:t>
      </w:r>
    </w:p>
    <w:p w:rsidR="00D42528" w:rsidRDefault="00D42528" w:rsidP="00D42528">
      <w:r>
        <w:br w:type="page"/>
      </w:r>
    </w:p>
    <w:p w:rsidR="00746DC5" w:rsidRPr="00605169" w:rsidRDefault="00D42528" w:rsidP="008227A6">
      <w:pPr>
        <w:pStyle w:val="1"/>
      </w:pPr>
      <w:bookmarkStart w:id="3" w:name="_Toc26743381"/>
      <w:r w:rsidRPr="00605169">
        <w:lastRenderedPageBreak/>
        <w:t>Назначение и область применения программы</w:t>
      </w:r>
      <w:bookmarkEnd w:id="3"/>
    </w:p>
    <w:p w:rsidR="009149F4" w:rsidRDefault="009149F4" w:rsidP="009149F4"/>
    <w:p w:rsidR="009149F4" w:rsidRPr="009149F4" w:rsidRDefault="009149F4" w:rsidP="009149F4"/>
    <w:p w:rsidR="00FE381E" w:rsidRDefault="00FE381E" w:rsidP="00FE381E">
      <w:pPr>
        <w:rPr>
          <w:b/>
        </w:rPr>
      </w:pPr>
      <w:r>
        <w:t>Программное средство должно автоматизировать и упростить работу пользователя.</w:t>
      </w:r>
    </w:p>
    <w:p w:rsidR="00FE381E" w:rsidRDefault="004214D3" w:rsidP="00D42528">
      <w:r>
        <w:t xml:space="preserve">Областью применения данной программы является получение данных введённых пользователем о </w:t>
      </w:r>
      <w:r w:rsidR="00FE381E">
        <w:t>времени выполнения заданий на ЭВМ</w:t>
      </w:r>
      <w:r w:rsidR="009B1ECE">
        <w:t>, а также суммы по видам времени по всем заданиям и средний процент времени центрального процессора по всем заданиям</w:t>
      </w:r>
      <w:r w:rsidR="00FE381E">
        <w:t xml:space="preserve">. </w:t>
      </w:r>
    </w:p>
    <w:p w:rsidR="0099181A" w:rsidRDefault="0099181A" w:rsidP="0099181A">
      <w:r>
        <w:rPr>
          <w:shd w:val="clear" w:color="auto" w:fill="FFFFFF"/>
        </w:rPr>
        <w:t xml:space="preserve">Программа предназначена для кампаний, которые хотят систематизировать данные </w:t>
      </w:r>
      <w:r>
        <w:t xml:space="preserve">о времени выполнения заданий на ЭВМ, а также суммы по видам времени по всем заданиям и средний процент времени центрального процессора по всем заданиям. </w:t>
      </w:r>
    </w:p>
    <w:p w:rsidR="0099181A" w:rsidRDefault="0099181A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FF1D48" w:rsidRDefault="0099181A" w:rsidP="00FF1D48">
      <w:pPr>
        <w:pStyle w:val="1"/>
      </w:pPr>
      <w:bookmarkStart w:id="4" w:name="_Toc26743382"/>
      <w:r w:rsidRPr="00605169">
        <w:lastRenderedPageBreak/>
        <w:t>Технические характеристики программы</w:t>
      </w:r>
      <w:bookmarkEnd w:id="4"/>
    </w:p>
    <w:p w:rsidR="00CD6F1E" w:rsidRDefault="00CD6F1E" w:rsidP="00CD6F1E"/>
    <w:p w:rsidR="00CD6F1E" w:rsidRPr="00CD6F1E" w:rsidRDefault="00CD6F1E" w:rsidP="00CD6F1E"/>
    <w:p w:rsidR="00137D8B" w:rsidRPr="00137D8B" w:rsidRDefault="0099181A" w:rsidP="00FF1D48">
      <w:pPr>
        <w:pStyle w:val="2"/>
      </w:pPr>
      <w:bookmarkStart w:id="5" w:name="_Toc26743383"/>
      <w:r>
        <w:t>П</w:t>
      </w:r>
      <w:r w:rsidRPr="0099181A">
        <w:t>остановка задачи на разработку программы</w:t>
      </w:r>
      <w:bookmarkEnd w:id="5"/>
    </w:p>
    <w:p w:rsidR="0099181A" w:rsidRPr="0099181A" w:rsidRDefault="0099181A" w:rsidP="0099181A">
      <w:r>
        <w:t>Даны сведения о времени выполнения заданий на ЭВМ (время измеряется в секундах). Структура записи: шифр задания (8 символов), код отдела (3 символа), Ф.И.О. программиста (15 символов), общее время прохождения задания, время центрального про</w:t>
      </w:r>
      <w:r w:rsidR="00FF1D48">
        <w:t xml:space="preserve">цессора − 5 знаков (t_задания &gt; </w:t>
      </w:r>
      <w:r>
        <w:t>t_цп). Получить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заданиям.</w:t>
      </w:r>
    </w:p>
    <w:p w:rsidR="0099181A" w:rsidRDefault="00520680" w:rsidP="00FF1D48">
      <w:pPr>
        <w:pStyle w:val="2"/>
      </w:pPr>
      <w:bookmarkStart w:id="6" w:name="_Toc26743384"/>
      <w:r>
        <w:t>П</w:t>
      </w:r>
      <w:r w:rsidRPr="00520680">
        <w:t>рименяемые математические методы</w:t>
      </w:r>
      <w:bookmarkEnd w:id="6"/>
    </w:p>
    <w:p w:rsidR="00520680" w:rsidRDefault="00520680" w:rsidP="00520680">
      <w:r>
        <w:t>В ходе разработки данного программного обеспечения применялась формула расчёта процентного</w:t>
      </w:r>
      <w:r w:rsidR="005976E1">
        <w:t xml:space="preserve"> отношения</w:t>
      </w:r>
      <w:r w:rsidR="00CC6120">
        <w:t>.</w:t>
      </w:r>
      <w:r w:rsidR="005C07F4">
        <w:t xml:space="preserve"> Для этого использовалось правило пропорции. При</w:t>
      </w:r>
      <w:r w:rsidR="00717CDB">
        <w:t>нцип работы показан на Рисунке 4</w:t>
      </w:r>
      <w:r w:rsidR="005C07F4">
        <w:t>.1.</w:t>
      </w:r>
    </w:p>
    <w:p w:rsidR="005C07F4" w:rsidRDefault="005C07F4" w:rsidP="005C07F4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9643520" wp14:editId="6456B95B">
            <wp:extent cx="2236470" cy="1501038"/>
            <wp:effectExtent l="0" t="0" r="0" b="4445"/>
            <wp:docPr id="1" name="Рисунок 1" descr="https://image.jimcdn.com/app/cms/image/transf/none/path/sfc714059345dd368/image/i63fae848c9090537/version/1529051280/ima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.jimcdn.com/app/cms/image/transf/none/path/sfc714059345dd368/image/i63fae848c9090537/version/1529051280/ima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763" t="13312" r="41507" b="72811"/>
                    <a:stretch/>
                  </pic:blipFill>
                  <pic:spPr bwMode="auto">
                    <a:xfrm>
                      <a:off x="0" y="0"/>
                      <a:ext cx="2239376" cy="1502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7F4" w:rsidRDefault="00FF1D48" w:rsidP="005C07F4">
      <w:pPr>
        <w:jc w:val="center"/>
        <w:rPr>
          <w:shd w:val="clear" w:color="auto" w:fill="FFFFFF"/>
        </w:rPr>
      </w:pPr>
      <w:r>
        <w:rPr>
          <w:shd w:val="clear" w:color="auto" w:fill="FFFFFF"/>
        </w:rPr>
        <w:t>Рисунок 4</w:t>
      </w:r>
      <w:r w:rsidR="00A66B39">
        <w:rPr>
          <w:shd w:val="clear" w:color="auto" w:fill="FFFFFF"/>
        </w:rPr>
        <w:t>.1 – П</w:t>
      </w:r>
      <w:r w:rsidR="005C07F4">
        <w:rPr>
          <w:shd w:val="clear" w:color="auto" w:fill="FFFFFF"/>
        </w:rPr>
        <w:t>равило пропорции</w:t>
      </w:r>
    </w:p>
    <w:p w:rsidR="00CD6F1E" w:rsidRDefault="00CD6F1E" w:rsidP="00CD6F1E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C07F4" w:rsidRPr="00785C78" w:rsidRDefault="00785C78" w:rsidP="00FF1D48">
      <w:pPr>
        <w:pStyle w:val="2"/>
        <w:rPr>
          <w:shd w:val="clear" w:color="auto" w:fill="FFFFFF"/>
        </w:rPr>
      </w:pPr>
      <w:bookmarkStart w:id="7" w:name="_Toc26743385"/>
      <w:r>
        <w:lastRenderedPageBreak/>
        <w:t>О</w:t>
      </w:r>
      <w:r w:rsidRPr="00785C78">
        <w:t xml:space="preserve">писание и обоснование выбора метода организации входных, </w:t>
      </w:r>
      <w:r>
        <w:t>выходных и промежуточных данных</w:t>
      </w:r>
      <w:bookmarkEnd w:id="7"/>
    </w:p>
    <w:p w:rsidR="0057734E" w:rsidRDefault="00785C78" w:rsidP="00785C78">
      <w:pPr>
        <w:rPr>
          <w:shd w:val="clear" w:color="auto" w:fill="FFFFFF"/>
        </w:rPr>
      </w:pPr>
      <w:r>
        <w:rPr>
          <w:shd w:val="clear" w:color="auto" w:fill="FFFFFF"/>
        </w:rPr>
        <w:t>Входными данными являются</w:t>
      </w:r>
      <w:r w:rsidR="0057734E">
        <w:rPr>
          <w:shd w:val="clear" w:color="auto" w:fill="FFFFFF"/>
        </w:rPr>
        <w:t>:</w:t>
      </w:r>
    </w:p>
    <w:p w:rsidR="005C07F4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Ш</w:t>
      </w:r>
      <w:r w:rsidR="00785C78" w:rsidRPr="0057734E">
        <w:rPr>
          <w:shd w:val="clear" w:color="auto" w:fill="FFFFFF"/>
        </w:rPr>
        <w:t>ифр задания</w:t>
      </w:r>
      <w:r>
        <w:rPr>
          <w:shd w:val="clear" w:color="auto" w:fill="FFFFFF"/>
        </w:rPr>
        <w:t xml:space="preserve"> (</w:t>
      </w:r>
      <w:r w:rsidRPr="0057734E">
        <w:rPr>
          <w:shd w:val="clear" w:color="auto" w:fill="FFFFFF"/>
        </w:rPr>
        <w:t>8 символов</w:t>
      </w:r>
      <w:r>
        <w:rPr>
          <w:shd w:val="clear" w:color="auto" w:fill="FFFFFF"/>
        </w:rPr>
        <w:t>)</w:t>
      </w:r>
    </w:p>
    <w:p w:rsid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Код отдела (3 символа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Ф.И.О. программиста (15 символ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общее время прохождения задания (</w:t>
      </w:r>
      <w:r w:rsidR="002A46C3">
        <w:t>5 зна</w:t>
      </w:r>
      <w:r>
        <w:t>к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время центрального процессора (5 знаков)</w:t>
      </w:r>
    </w:p>
    <w:p w:rsidR="00DD246B" w:rsidRDefault="0057734E" w:rsidP="0057734E">
      <w:r>
        <w:rPr>
          <w:shd w:val="clear" w:color="auto" w:fill="FFFFFF"/>
        </w:rPr>
        <w:t xml:space="preserve">При этом </w:t>
      </w:r>
      <w:r>
        <w:t>общее время прохождения задания должно быть больше времени центрального процессора</w:t>
      </w:r>
      <w:r w:rsidR="00DD246B">
        <w:t>.</w:t>
      </w:r>
    </w:p>
    <w:p w:rsidR="00DD246B" w:rsidRDefault="00DD246B" w:rsidP="0057734E">
      <w:r>
        <w:t xml:space="preserve">В качестве организации данных выбран двунаправленный список, </w:t>
      </w:r>
      <w:r w:rsidR="008170FF">
        <w:t>так как он более гибок по сравнению с однонаправленным списком.</w:t>
      </w:r>
    </w:p>
    <w:p w:rsidR="008170FF" w:rsidRDefault="008170FF" w:rsidP="0057734E">
      <w:r>
        <w:t>В качестве выходных данных формируется таблица, в которой можно редактировать, удалять и сортировать данные.</w:t>
      </w:r>
    </w:p>
    <w:p w:rsidR="005E2BBF" w:rsidRDefault="00CB7CC7" w:rsidP="00FF1D48">
      <w:pPr>
        <w:pStyle w:val="2"/>
      </w:pPr>
      <w:bookmarkStart w:id="8" w:name="_Toc26743386"/>
      <w:r w:rsidRPr="00CB7CC7">
        <w:t>Разработка модульной структуры программы</w:t>
      </w:r>
      <w:bookmarkEnd w:id="8"/>
    </w:p>
    <w:p w:rsidR="001A23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пределим необходимые константы: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int up = 72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down = 80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right_btn = 77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left_btn = 75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enter = 13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esc = 27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del = 83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int SIZE_arr_filename = 50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// названия пунктов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string items[7] = {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вод данных  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Печать данных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Сохранить данные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Сохранить в другой файл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Поиск        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ыбрать другой файл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ыход из программы        " }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 xml:space="preserve">// названия для сортировки 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string sort_items[5] = {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| Шифр задания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Код отдела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ФИО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Общее время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Время ЦП" };</w:t>
      </w:r>
    </w:p>
    <w:p w:rsidR="001A23EC" w:rsidRDefault="001A23EC" w:rsidP="001A23EC">
      <w:pPr>
        <w:rPr>
          <w:rFonts w:ascii="Consolas" w:hAnsi="Consolas" w:cs="Consolas"/>
          <w:sz w:val="19"/>
          <w:szCs w:val="19"/>
        </w:rPr>
      </w:pPr>
    </w:p>
    <w:p w:rsidR="001A23EC" w:rsidRPr="001A23EC" w:rsidRDefault="001A23EC" w:rsidP="001A23EC">
      <w:pPr>
        <w:rPr>
          <w:lang w:val="en-US"/>
        </w:rPr>
      </w:pPr>
      <w:r>
        <w:lastRenderedPageBreak/>
        <w:t>Вывод данных на экран. Параметрами передаются указатель на первый и последний элемент</w:t>
      </w:r>
      <w:r w:rsidRPr="001A23EC">
        <w:t xml:space="preserve">, </w:t>
      </w:r>
      <w:r>
        <w:t xml:space="preserve">номер активного пункта меню, номер редактируемого элемента, счетчик для </w:t>
      </w:r>
      <w:r>
        <w:rPr>
          <w:lang w:val="en-US"/>
        </w:rPr>
        <w:t>i</w:t>
      </w:r>
      <w:r w:rsidRPr="001A23EC">
        <w:t xml:space="preserve"> </w:t>
      </w:r>
      <w:r>
        <w:t>и номер текущей страницы. Данная</w:t>
      </w:r>
      <w:r w:rsidRPr="001A23EC">
        <w:rPr>
          <w:lang w:val="en-US"/>
        </w:rPr>
        <w:t xml:space="preserve"> </w:t>
      </w:r>
      <w:r>
        <w:t>функция</w:t>
      </w:r>
      <w:r w:rsidRPr="001A23EC">
        <w:rPr>
          <w:lang w:val="en-US"/>
        </w:rPr>
        <w:t xml:space="preserve"> </w:t>
      </w:r>
      <w:r>
        <w:t>отвечает</w:t>
      </w:r>
      <w:r w:rsidRPr="001A23EC">
        <w:rPr>
          <w:lang w:val="en-US"/>
        </w:rPr>
        <w:t xml:space="preserve"> </w:t>
      </w:r>
      <w:r>
        <w:t>за</w:t>
      </w:r>
      <w:r w:rsidRPr="001A23EC">
        <w:rPr>
          <w:lang w:val="en-US"/>
        </w:rPr>
        <w:t xml:space="preserve"> </w:t>
      </w:r>
      <w:r>
        <w:t>постраничный</w:t>
      </w:r>
      <w:r w:rsidRPr="001A23EC">
        <w:rPr>
          <w:lang w:val="en-US"/>
        </w:rPr>
        <w:t xml:space="preserve"> </w:t>
      </w:r>
      <w:r>
        <w:t>вывод</w:t>
      </w:r>
      <w:r w:rsidRPr="001A23EC">
        <w:rPr>
          <w:lang w:val="en-US"/>
        </w:rPr>
        <w:t xml:space="preserve"> </w:t>
      </w:r>
      <w:r>
        <w:t>данных</w:t>
      </w:r>
      <w:r w:rsidRPr="001A23EC">
        <w:rPr>
          <w:lang w:val="en-US"/>
        </w:rPr>
        <w:t xml:space="preserve"> </w:t>
      </w:r>
      <w:r>
        <w:t>на</w:t>
      </w:r>
      <w:r w:rsidRPr="001A23EC">
        <w:rPr>
          <w:lang w:val="en-US"/>
        </w:rPr>
        <w:t xml:space="preserve"> </w:t>
      </w:r>
      <w:r>
        <w:t>экран</w:t>
      </w:r>
      <w:r>
        <w:rPr>
          <w:lang w:val="en-US"/>
        </w:rPr>
        <w:t>:</w:t>
      </w:r>
    </w:p>
    <w:p w:rsidR="001A23EC" w:rsidRPr="00CD7884" w:rsidRDefault="001A23EC" w:rsidP="00CD7884">
      <w:pPr>
        <w:pStyle w:val="a7"/>
      </w:pPr>
      <w:r w:rsidRPr="00CD7884">
        <w:t>time_task* print(time_task* end, time_task* real_beg ,time_task* beg, int active, int edit_el, int print_count_num_pages, int print_page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Чтение из текстового файла. Параметрами передается название файла, а также указатели на начало и конец списка. Данная функция отвечает за чтение из текстового файл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int read_file(string filename, time_task** beg, time_task** end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Определение типа файла. Тип файла выбирается пользователем при помощи пункта меню. Параметром мы передаем указатель на начало списка.</w:t>
      </w:r>
    </w:p>
    <w:p w:rsidR="001A23EC" w:rsidRPr="00CD7884" w:rsidRDefault="001A23EC" w:rsidP="00CD7884">
      <w:pPr>
        <w:pStyle w:val="a7"/>
      </w:pPr>
      <w:r w:rsidRPr="00CD7884">
        <w:t>int write_file(time_task* temp);</w:t>
      </w:r>
    </w:p>
    <w:p w:rsidR="001A23EC" w:rsidRDefault="001A23EC" w:rsidP="001A23EC"/>
    <w:p w:rsidR="001A23EC" w:rsidRDefault="001A23EC" w:rsidP="001A23EC">
      <w:r>
        <w:t>Сохранение в файл. Данная функция несет ответственность за сохранение данных в файл. Параметры функции</w:t>
      </w:r>
      <w:r w:rsidRPr="001A23EC">
        <w:t>:</w:t>
      </w:r>
      <w:r>
        <w:t xml:space="preserve"> указатель на начало списка, название файла</w:t>
      </w:r>
      <w:r w:rsidRPr="001A23EC">
        <w:t>,</w:t>
      </w:r>
      <w:r>
        <w:t xml:space="preserve"> номер элемента массива всех названий файлов, а также тип файла, который выбрал пользователь.</w:t>
      </w:r>
    </w:p>
    <w:p w:rsidR="001A23EC" w:rsidRPr="00CD7884" w:rsidRDefault="001A23EC" w:rsidP="00CD7884">
      <w:pPr>
        <w:pStyle w:val="a7"/>
      </w:pPr>
      <w:r w:rsidRPr="00CD7884">
        <w:t>void write_filetype(time_task* temp, string filename, int el, int filetype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Удаление элемента из списка. В данную функцию передается указатель на начала списка и номер элемента, который мы хотим удалить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time_task* delete_el(time_task* beg, int num_del);</w:t>
      </w:r>
    </w:p>
    <w:p w:rsidR="001A23EC" w:rsidRPr="000B4A87" w:rsidRDefault="001A23EC" w:rsidP="001A23EC">
      <w:pPr>
        <w:rPr>
          <w:lang w:val="en-US"/>
        </w:rPr>
      </w:pPr>
    </w:p>
    <w:p w:rsidR="001A23EC" w:rsidRPr="000B4A87" w:rsidRDefault="001A23EC" w:rsidP="001A23EC">
      <w:pPr>
        <w:rPr>
          <w:lang w:val="en-US"/>
        </w:rPr>
      </w:pPr>
      <w:r>
        <w:t>Чтение из бинарного файла. Параметрами передается название файла, а также указатели на начало и конец списка. Данная</w:t>
      </w:r>
      <w:r w:rsidRPr="000B4A87">
        <w:rPr>
          <w:lang w:val="en-US"/>
        </w:rPr>
        <w:t xml:space="preserve"> </w:t>
      </w:r>
      <w:r>
        <w:t>функция</w:t>
      </w:r>
      <w:r w:rsidRPr="000B4A87">
        <w:rPr>
          <w:lang w:val="en-US"/>
        </w:rPr>
        <w:t xml:space="preserve"> </w:t>
      </w:r>
      <w:r>
        <w:t>отвечает</w:t>
      </w:r>
      <w:r w:rsidRPr="000B4A87">
        <w:rPr>
          <w:lang w:val="en-US"/>
        </w:rPr>
        <w:t xml:space="preserve"> </w:t>
      </w:r>
      <w:r>
        <w:t>за</w:t>
      </w:r>
      <w:r w:rsidRPr="000B4A87">
        <w:rPr>
          <w:lang w:val="en-US"/>
        </w:rPr>
        <w:t xml:space="preserve"> </w:t>
      </w:r>
      <w:r>
        <w:t>чтение</w:t>
      </w:r>
      <w:r w:rsidRPr="000B4A87">
        <w:rPr>
          <w:lang w:val="en-US"/>
        </w:rPr>
        <w:t xml:space="preserve"> </w:t>
      </w:r>
      <w:r>
        <w:t>из</w:t>
      </w:r>
      <w:r w:rsidRPr="000B4A87">
        <w:rPr>
          <w:lang w:val="en-US"/>
        </w:rPr>
        <w:t xml:space="preserve"> </w:t>
      </w:r>
      <w:r>
        <w:t>бинарного</w:t>
      </w:r>
      <w:r w:rsidRPr="000B4A87">
        <w:rPr>
          <w:lang w:val="en-US"/>
        </w:rPr>
        <w:t xml:space="preserve"> </w:t>
      </w:r>
      <w:r>
        <w:t>файла</w:t>
      </w:r>
      <w:r w:rsidRPr="000B4A87">
        <w:rPr>
          <w:lang w:val="en-US"/>
        </w:rPr>
        <w:t>:</w:t>
      </w:r>
    </w:p>
    <w:p w:rsidR="001A23EC" w:rsidRPr="00CD7884" w:rsidRDefault="001A23EC" w:rsidP="00CD7884">
      <w:pPr>
        <w:pStyle w:val="a7"/>
      </w:pPr>
      <w:r w:rsidRPr="00CD7884">
        <w:lastRenderedPageBreak/>
        <w:t xml:space="preserve">int read_bin_file(string filename, time_task** beg, time_task** end); 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Сортировка. Функция необходима для сортировки данных. Параметры</w:t>
      </w:r>
      <w:r w:rsidRPr="001A23EC">
        <w:t>:</w:t>
      </w:r>
      <w:r>
        <w:t xml:space="preserve"> указатель на начало списка</w:t>
      </w:r>
      <w:r w:rsidRPr="001A23EC">
        <w:t>,</w:t>
      </w:r>
      <w:r>
        <w:t xml:space="preserve"> поле, по которому пользователь хочет произвести сортировку и ее направление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void sort(time_task* beg, int field_for_sort, int sort_direction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Редактирование. Функция предназначена для корректировки определенного поля, который пользователь может выбрать при просмотре меню. Функция принимает следующие параметры</w:t>
      </w:r>
      <w:r w:rsidRPr="001A23EC">
        <w:t>:</w:t>
      </w:r>
      <w:r>
        <w:t xml:space="preserve"> указатель на начало и конец списка</w:t>
      </w:r>
      <w:r w:rsidRPr="001A23EC">
        <w:t>,</w:t>
      </w:r>
      <w:r>
        <w:t xml:space="preserve"> номер активного пункта меню, элемент для редактирования, счетчик для </w:t>
      </w:r>
      <w:r>
        <w:rPr>
          <w:lang w:val="en-US"/>
        </w:rPr>
        <w:t>i</w:t>
      </w:r>
      <w:r w:rsidRPr="001A23EC">
        <w:t xml:space="preserve">, </w:t>
      </w:r>
      <w:r>
        <w:t>номер текущей страницы</w:t>
      </w:r>
      <w:r w:rsidRPr="001A23EC">
        <w:t xml:space="preserve"> </w:t>
      </w:r>
      <w:r>
        <w:t>и высота всей таблицы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 xml:space="preserve">void edit(time_task* end, time_task* real_beg, time_task* beg, int active, time_task* _edit_ob, int edit_count_num_pages, int edit_page, int edit_i); </w:t>
      </w:r>
    </w:p>
    <w:p w:rsidR="00C335D8" w:rsidRPr="000B4A87" w:rsidRDefault="00C335D8" w:rsidP="001A23EC">
      <w:pPr>
        <w:rPr>
          <w:lang w:val="en-US"/>
        </w:rPr>
      </w:pPr>
    </w:p>
    <w:p w:rsidR="001A23EC" w:rsidRDefault="001A23EC" w:rsidP="001A23EC">
      <w:r>
        <w:t>Поиск. Функция нужна для поиска определенного элемента, который захочет найти пользователь. В качестве параметра передается лишь указатель на начало списк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void find(time_task* beg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Инициализация меню. Данная функция осуществляет вывод пунктов меню на экран при помощи которых пользователь сможет взаимодействовать с программой. Параметрами этой функции будут являться номер активного меню, массив названий пунктов меню и их количество</w:t>
      </w:r>
      <w:r w:rsidRPr="001A23EC">
        <w:t>:</w:t>
      </w:r>
    </w:p>
    <w:p w:rsidR="001A23EC" w:rsidRPr="00CD7884" w:rsidRDefault="001A23EC" w:rsidP="00CD7884">
      <w:pPr>
        <w:pStyle w:val="a7"/>
      </w:pPr>
      <w:r w:rsidRPr="00A15423">
        <w:rPr>
          <w:lang w:val="en-US"/>
        </w:rPr>
        <w:t>int menu(int&amp; active, const string items[], int num_el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Pr="001A23EC" w:rsidRDefault="001A23EC" w:rsidP="001A23EC">
      <w:pPr>
        <w:rPr>
          <w:color w:val="008000"/>
        </w:rPr>
      </w:pPr>
      <w:r>
        <w:t xml:space="preserve">Расчет процента процессорного времени. Получает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</w:t>
      </w:r>
      <w:r>
        <w:lastRenderedPageBreak/>
        <w:t>зад</w:t>
      </w:r>
      <w:r w:rsidR="002A46C3">
        <w:t>аниям. У функции два параметра –</w:t>
      </w:r>
      <w:r>
        <w:t xml:space="preserve"> общее время выполнения задания и время процессор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float percent_time_cpu(float a, float b);</w:t>
      </w:r>
    </w:p>
    <w:p w:rsidR="001A23EC" w:rsidRDefault="001A23EC" w:rsidP="001A23EC">
      <w:pPr>
        <w:rPr>
          <w:lang w:val="en-US"/>
        </w:rPr>
      </w:pPr>
    </w:p>
    <w:p w:rsidR="001A23EC" w:rsidRDefault="001A23EC" w:rsidP="001A23EC">
      <w:r>
        <w:t>Выделение памяти. Для этого функции передается указатель на начало</w:t>
      </w:r>
    </w:p>
    <w:p w:rsidR="001A23EC" w:rsidRDefault="001A23EC" w:rsidP="001A23EC">
      <w:r>
        <w:t>списка и конец, а также данные, которые ввел пользователь.</w:t>
      </w:r>
    </w:p>
    <w:p w:rsidR="000B4A87" w:rsidRPr="00CD7884" w:rsidRDefault="001A23EC" w:rsidP="00CD7884">
      <w:pPr>
        <w:pStyle w:val="a7"/>
      </w:pPr>
      <w:r w:rsidRPr="00CD7884">
        <w:t>void input(time_task*&amp; beg, time_task*&amp; end, const time_task&amp; info);</w:t>
      </w:r>
    </w:p>
    <w:p w:rsidR="00717CDB" w:rsidRDefault="00717CDB" w:rsidP="000B4A87">
      <w:pPr>
        <w:spacing w:line="259" w:lineRule="auto"/>
        <w:jc w:val="center"/>
      </w:pPr>
    </w:p>
    <w:p w:rsidR="00717CDB" w:rsidRDefault="000B4A87" w:rsidP="000B4A87">
      <w:pPr>
        <w:spacing w:line="259" w:lineRule="auto"/>
        <w:jc w:val="center"/>
      </w:pPr>
      <w:r w:rsidRPr="000B4A87">
        <w:br w:type="page"/>
      </w:r>
    </w:p>
    <w:p w:rsidR="00717CDB" w:rsidRDefault="00717CDB" w:rsidP="00717CDB">
      <w:pPr>
        <w:pStyle w:val="2"/>
      </w:pPr>
      <w:bookmarkStart w:id="9" w:name="_Toc26743387"/>
      <w:r>
        <w:lastRenderedPageBreak/>
        <w:t>Описание алгоритмов функционирования программы</w:t>
      </w:r>
      <w:bookmarkEnd w:id="9"/>
    </w:p>
    <w:p w:rsidR="000B4A87" w:rsidRDefault="00D01801" w:rsidP="000B4A87">
      <w:pPr>
        <w:spacing w:line="259" w:lineRule="auto"/>
        <w:jc w:val="center"/>
      </w:pPr>
      <w:r>
        <w:object w:dxaOrig="9853" w:dyaOrig="29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5" type="#_x0000_t75" style="width:208.2pt;height:630pt" o:ole="">
            <v:imagedata r:id="rId9" o:title=""/>
          </v:shape>
          <o:OLEObject Type="Embed" ProgID="Visio.Drawing.15" ShapeID="_x0000_i1185" DrawAspect="Content" ObjectID="_1637357069" r:id="rId10"/>
        </w:object>
      </w:r>
    </w:p>
    <w:p w:rsidR="000B4A87" w:rsidRDefault="000B4A87" w:rsidP="000B4A87">
      <w:pPr>
        <w:spacing w:line="259" w:lineRule="auto"/>
        <w:jc w:val="center"/>
      </w:pPr>
      <w:r>
        <w:t xml:space="preserve">Рисунок </w:t>
      </w:r>
      <w:r w:rsidR="00717CDB">
        <w:t>4</w:t>
      </w:r>
      <w:r w:rsidR="00A66B39">
        <w:t>.2 – С</w:t>
      </w:r>
      <w:r>
        <w:t>труктурная схема печати данных</w:t>
      </w:r>
    </w:p>
    <w:p w:rsidR="00E07143" w:rsidRDefault="00D01801" w:rsidP="000B4A87">
      <w:pPr>
        <w:spacing w:line="259" w:lineRule="auto"/>
        <w:jc w:val="center"/>
      </w:pPr>
      <w:r>
        <w:object w:dxaOrig="16705" w:dyaOrig="29953">
          <v:shape id="_x0000_i1180" type="#_x0000_t75" style="width:364.2pt;height:651.6pt" o:ole="">
            <v:imagedata r:id="rId11" o:title=""/>
          </v:shape>
          <o:OLEObject Type="Embed" ProgID="Visio.Drawing.15" ShapeID="_x0000_i1180" DrawAspect="Content" ObjectID="_1637357070" r:id="rId12"/>
        </w:object>
      </w:r>
    </w:p>
    <w:p w:rsidR="00E07143" w:rsidRDefault="00A66B39" w:rsidP="00E07143">
      <w:pPr>
        <w:spacing w:line="259" w:lineRule="auto"/>
        <w:jc w:val="center"/>
      </w:pPr>
      <w:r>
        <w:t>Рисунок 4.3 – С</w:t>
      </w:r>
      <w:r w:rsidR="00E07143">
        <w:t>труктурная схема печати данных</w:t>
      </w:r>
    </w:p>
    <w:p w:rsidR="00DA297F" w:rsidRDefault="00F83159" w:rsidP="00E07143">
      <w:pPr>
        <w:spacing w:line="259" w:lineRule="auto"/>
        <w:jc w:val="center"/>
      </w:pPr>
      <w:r>
        <w:object w:dxaOrig="5448" w:dyaOrig="19308">
          <v:shape id="_x0000_i1139" type="#_x0000_t75" style="width:182.4pt;height:645.6pt" o:ole="">
            <v:imagedata r:id="rId13" o:title=""/>
          </v:shape>
          <o:OLEObject Type="Embed" ProgID="Visio.Drawing.15" ShapeID="_x0000_i1139" DrawAspect="Content" ObjectID="_1637357071" r:id="rId14"/>
        </w:object>
      </w:r>
    </w:p>
    <w:p w:rsidR="00C20441" w:rsidRDefault="00A66B39" w:rsidP="00C20441">
      <w:pPr>
        <w:spacing w:line="259" w:lineRule="auto"/>
        <w:jc w:val="center"/>
      </w:pPr>
      <w:r>
        <w:t>Рисунок 4.4 – С</w:t>
      </w:r>
      <w:r w:rsidR="00C20441">
        <w:t>труктурная схема печати данных</w:t>
      </w:r>
    </w:p>
    <w:p w:rsidR="00C7049A" w:rsidRDefault="003920F4" w:rsidP="00C20441">
      <w:pPr>
        <w:spacing w:line="259" w:lineRule="auto"/>
        <w:jc w:val="center"/>
      </w:pPr>
      <w:r>
        <w:object w:dxaOrig="7596" w:dyaOrig="8952">
          <v:shape id="_x0000_i1092" type="#_x0000_t75" style="width:249.6pt;height:295.2pt" o:ole="">
            <v:imagedata r:id="rId15" o:title=""/>
          </v:shape>
          <o:OLEObject Type="Embed" ProgID="Visio.Drawing.15" ShapeID="_x0000_i1092" DrawAspect="Content" ObjectID="_1637357072" r:id="rId16"/>
        </w:object>
      </w:r>
    </w:p>
    <w:p w:rsidR="00485F72" w:rsidRDefault="00A66B39" w:rsidP="00407BDA">
      <w:pPr>
        <w:spacing w:line="259" w:lineRule="auto"/>
        <w:jc w:val="center"/>
      </w:pPr>
      <w:r>
        <w:t>Рисунок 4.5 – С</w:t>
      </w:r>
      <w:r w:rsidR="003A7FEC">
        <w:t>труктурная схема печати данных</w:t>
      </w:r>
      <w:r w:rsidR="00485F72">
        <w:t xml:space="preserve"> (если нажали клавишу вверх)</w:t>
      </w:r>
    </w:p>
    <w:p w:rsidR="00407BDA" w:rsidRDefault="00407BDA" w:rsidP="00407BDA">
      <w:pPr>
        <w:spacing w:line="259" w:lineRule="auto"/>
        <w:jc w:val="center"/>
      </w:pPr>
    </w:p>
    <w:p w:rsidR="00F44BC3" w:rsidRDefault="003920F4" w:rsidP="00485F72">
      <w:pPr>
        <w:spacing w:line="259" w:lineRule="auto"/>
        <w:jc w:val="center"/>
      </w:pPr>
      <w:r>
        <w:object w:dxaOrig="9505" w:dyaOrig="9084">
          <v:shape id="_x0000_i1120" type="#_x0000_t75" style="width:283.2pt;height:271.2pt" o:ole="">
            <v:imagedata r:id="rId17" o:title=""/>
          </v:shape>
          <o:OLEObject Type="Embed" ProgID="Visio.Drawing.15" ShapeID="_x0000_i1120" DrawAspect="Content" ObjectID="_1637357073" r:id="rId18"/>
        </w:object>
      </w:r>
    </w:p>
    <w:p w:rsidR="00031798" w:rsidRDefault="00A66B39" w:rsidP="00407BDA">
      <w:pPr>
        <w:spacing w:line="259" w:lineRule="auto"/>
        <w:jc w:val="center"/>
      </w:pPr>
      <w:r>
        <w:t>Рисунок 4.6 – С</w:t>
      </w:r>
      <w:r w:rsidR="00F44BC3">
        <w:t>труктурная схема печати данных (</w:t>
      </w:r>
      <w:r w:rsidR="00407BDA">
        <w:t xml:space="preserve">если нажали клавишу </w:t>
      </w:r>
      <w:r w:rsidR="003920F4">
        <w:rPr>
          <w:lang w:val="en-US"/>
        </w:rPr>
        <w:t>esc</w:t>
      </w:r>
      <w:r w:rsidR="00F44BC3">
        <w:t>)</w:t>
      </w:r>
    </w:p>
    <w:p w:rsidR="0056060D" w:rsidRDefault="0056060D" w:rsidP="00407BDA">
      <w:pPr>
        <w:spacing w:line="259" w:lineRule="auto"/>
        <w:jc w:val="center"/>
      </w:pPr>
    </w:p>
    <w:p w:rsidR="0056060D" w:rsidRDefault="0056060D" w:rsidP="00407BDA">
      <w:pPr>
        <w:spacing w:line="259" w:lineRule="auto"/>
        <w:jc w:val="center"/>
      </w:pPr>
      <w:r>
        <w:object w:dxaOrig="15325" w:dyaOrig="31489">
          <v:shape id="_x0000_i1155" type="#_x0000_t75" style="width:318.6pt;height:655.2pt" o:ole="">
            <v:imagedata r:id="rId19" o:title=""/>
          </v:shape>
          <o:OLEObject Type="Embed" ProgID="Visio.Drawing.15" ShapeID="_x0000_i1155" DrawAspect="Content" ObjectID="_1637357074" r:id="rId20"/>
        </w:object>
      </w:r>
    </w:p>
    <w:p w:rsidR="0056060D" w:rsidRDefault="0056060D" w:rsidP="0056060D">
      <w:pPr>
        <w:spacing w:line="259" w:lineRule="auto"/>
        <w:jc w:val="center"/>
      </w:pPr>
      <w:r>
        <w:t>Рисунок 4.</w:t>
      </w:r>
      <w:r w:rsidR="00AC7022">
        <w:t>7</w:t>
      </w:r>
      <w:r w:rsidR="00A66B39">
        <w:t xml:space="preserve"> – С</w:t>
      </w:r>
      <w:r>
        <w:t>труктурная схема печати данных (если нажали клавишу вниз)</w:t>
      </w:r>
    </w:p>
    <w:p w:rsidR="0056060D" w:rsidRDefault="00734C25" w:rsidP="00407BDA">
      <w:pPr>
        <w:spacing w:line="259" w:lineRule="auto"/>
        <w:jc w:val="center"/>
      </w:pPr>
      <w:r>
        <w:object w:dxaOrig="7669" w:dyaOrig="13753">
          <v:shape id="_x0000_i1163" type="#_x0000_t75" style="width:158.4pt;height:283.2pt" o:ole="">
            <v:imagedata r:id="rId21" o:title=""/>
          </v:shape>
          <o:OLEObject Type="Embed" ProgID="Visio.Drawing.15" ShapeID="_x0000_i1163" DrawAspect="Content" ObjectID="_1637357075" r:id="rId22"/>
        </w:object>
      </w:r>
    </w:p>
    <w:p w:rsidR="00734C25" w:rsidRDefault="00A66B39" w:rsidP="00734C25">
      <w:pPr>
        <w:spacing w:line="259" w:lineRule="auto"/>
        <w:jc w:val="center"/>
      </w:pPr>
      <w:r>
        <w:t>Рисунок 4.8 – С</w:t>
      </w:r>
      <w:r w:rsidR="00734C25">
        <w:t>труктурная схема печати данных (если нажали клавишу вправо)</w:t>
      </w:r>
    </w:p>
    <w:p w:rsidR="00734C25" w:rsidRDefault="00734C25" w:rsidP="00734C25">
      <w:pPr>
        <w:spacing w:line="259" w:lineRule="auto"/>
        <w:jc w:val="center"/>
      </w:pPr>
      <w:r>
        <w:object w:dxaOrig="7669" w:dyaOrig="13765">
          <v:shape id="_x0000_i1166" type="#_x0000_t75" style="width:177pt;height:318pt" o:ole="">
            <v:imagedata r:id="rId23" o:title=""/>
          </v:shape>
          <o:OLEObject Type="Embed" ProgID="Visio.Drawing.15" ShapeID="_x0000_i1166" DrawAspect="Content" ObjectID="_1637357076" r:id="rId24"/>
        </w:object>
      </w:r>
    </w:p>
    <w:p w:rsidR="00734C25" w:rsidRDefault="00734C25" w:rsidP="00734C25">
      <w:pPr>
        <w:spacing w:line="259" w:lineRule="auto"/>
        <w:jc w:val="center"/>
      </w:pPr>
      <w:r>
        <w:t>Рисунок 4.</w:t>
      </w:r>
      <w:r w:rsidR="00955855">
        <w:t>9</w:t>
      </w:r>
      <w:r w:rsidR="00A66B39">
        <w:t xml:space="preserve"> – С</w:t>
      </w:r>
      <w:r>
        <w:t>труктурная схема печати данных (если нажали клавишу влево)</w:t>
      </w:r>
    </w:p>
    <w:p w:rsidR="00734C25" w:rsidRDefault="0082077B" w:rsidP="00407BDA">
      <w:pPr>
        <w:spacing w:line="259" w:lineRule="auto"/>
        <w:jc w:val="center"/>
      </w:pPr>
      <w:r>
        <w:object w:dxaOrig="13776" w:dyaOrig="27744">
          <v:shape id="_x0000_i1191" type="#_x0000_t75" style="width:324.6pt;height:653.4pt" o:ole="">
            <v:imagedata r:id="rId25" o:title=""/>
          </v:shape>
          <o:OLEObject Type="Embed" ProgID="Visio.Drawing.15" ShapeID="_x0000_i1191" DrawAspect="Content" ObjectID="_1637357077" r:id="rId26"/>
        </w:object>
      </w:r>
    </w:p>
    <w:p w:rsidR="002A4583" w:rsidRPr="00D01801" w:rsidRDefault="00A66B39" w:rsidP="005F0B3D">
      <w:pPr>
        <w:spacing w:line="259" w:lineRule="auto"/>
        <w:jc w:val="center"/>
      </w:pPr>
      <w:r>
        <w:t>Рисунок 4.10 – С</w:t>
      </w:r>
      <w:r w:rsidR="002A4583">
        <w:t xml:space="preserve">труктурная схема печати данных (если нажали клавишу </w:t>
      </w:r>
      <w:r w:rsidR="001D4C49">
        <w:rPr>
          <w:lang w:val="en-US"/>
        </w:rPr>
        <w:t>del</w:t>
      </w:r>
      <w:r w:rsidR="002A4583">
        <w:t>)</w:t>
      </w:r>
    </w:p>
    <w:p w:rsidR="00D01801" w:rsidRDefault="00E44AC1" w:rsidP="005F0B3D">
      <w:pPr>
        <w:spacing w:line="259" w:lineRule="auto"/>
        <w:jc w:val="center"/>
      </w:pPr>
      <w:r>
        <w:object w:dxaOrig="8485" w:dyaOrig="22597">
          <v:shape id="_x0000_i1201" type="#_x0000_t75" style="width:243pt;height:646.2pt" o:ole="">
            <v:imagedata r:id="rId27" o:title=""/>
          </v:shape>
          <o:OLEObject Type="Embed" ProgID="Visio.Drawing.15" ShapeID="_x0000_i1201" DrawAspect="Content" ObjectID="_1637357078" r:id="rId28"/>
        </w:object>
      </w:r>
    </w:p>
    <w:p w:rsidR="008A093B" w:rsidRPr="00D01801" w:rsidRDefault="00A66B39" w:rsidP="008A093B">
      <w:pPr>
        <w:spacing w:line="259" w:lineRule="auto"/>
        <w:jc w:val="center"/>
      </w:pPr>
      <w:r>
        <w:t>Рисунок 4.11 – С</w:t>
      </w:r>
      <w:r w:rsidR="008A093B">
        <w:t xml:space="preserve">труктурная схема печати данных (если нажали клавишу </w:t>
      </w:r>
      <w:r w:rsidR="008A093B">
        <w:rPr>
          <w:lang w:val="en-US"/>
        </w:rPr>
        <w:t>enter</w:t>
      </w:r>
      <w:r w:rsidR="008A093B">
        <w:t>)</w:t>
      </w:r>
    </w:p>
    <w:p w:rsidR="008A093B" w:rsidRDefault="00461D15" w:rsidP="005F0B3D">
      <w:pPr>
        <w:spacing w:line="259" w:lineRule="auto"/>
        <w:jc w:val="center"/>
      </w:pPr>
      <w:r>
        <w:object w:dxaOrig="9505" w:dyaOrig="11797">
          <v:shape id="_x0000_i1208" type="#_x0000_t75" style="width:236.4pt;height:293.4pt" o:ole="">
            <v:imagedata r:id="rId29" o:title=""/>
          </v:shape>
          <o:OLEObject Type="Embed" ProgID="Visio.Drawing.15" ShapeID="_x0000_i1208" DrawAspect="Content" ObjectID="_1637357079" r:id="rId30"/>
        </w:object>
      </w:r>
    </w:p>
    <w:p w:rsidR="00461D15" w:rsidRPr="00D01801" w:rsidRDefault="00A66B39" w:rsidP="00461D15">
      <w:pPr>
        <w:spacing w:line="259" w:lineRule="auto"/>
        <w:jc w:val="center"/>
      </w:pPr>
      <w:r>
        <w:t>Рисунок 4.12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s</w:t>
      </w:r>
      <w:r w:rsidR="00461D15" w:rsidRPr="00461D15">
        <w:t>/</w:t>
      </w:r>
      <w:r w:rsidR="00461D15">
        <w:t>ы)</w:t>
      </w:r>
    </w:p>
    <w:p w:rsidR="00461D15" w:rsidRDefault="00461D15" w:rsidP="005F0B3D">
      <w:pPr>
        <w:spacing w:line="259" w:lineRule="auto"/>
        <w:jc w:val="center"/>
      </w:pPr>
      <w:r>
        <w:object w:dxaOrig="9505" w:dyaOrig="11797">
          <v:shape id="_x0000_i1212" type="#_x0000_t75" style="width:265.2pt;height:329.4pt" o:ole="">
            <v:imagedata r:id="rId31" o:title=""/>
          </v:shape>
          <o:OLEObject Type="Embed" ProgID="Visio.Drawing.15" ShapeID="_x0000_i1212" DrawAspect="Content" ObjectID="_1637357080" r:id="rId32"/>
        </w:object>
      </w:r>
    </w:p>
    <w:p w:rsidR="00461D15" w:rsidRPr="00D01801" w:rsidRDefault="00A66B39" w:rsidP="00461D15">
      <w:pPr>
        <w:spacing w:line="259" w:lineRule="auto"/>
        <w:jc w:val="center"/>
      </w:pPr>
      <w:r>
        <w:t>Рисунок 4.13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n</w:t>
      </w:r>
      <w:r w:rsidR="00461D15" w:rsidRPr="00461D15">
        <w:t>/</w:t>
      </w:r>
      <w:r w:rsidR="00461D15">
        <w:t>т)</w:t>
      </w:r>
    </w:p>
    <w:p w:rsidR="00461D15" w:rsidRDefault="00FB1E18" w:rsidP="005F0B3D">
      <w:pPr>
        <w:spacing w:line="259" w:lineRule="auto"/>
        <w:jc w:val="center"/>
      </w:pPr>
      <w:r>
        <w:object w:dxaOrig="3468" w:dyaOrig="6877">
          <v:shape id="_x0000_i1224" type="#_x0000_t75" style="width:81.6pt;height:161.4pt" o:ole="">
            <v:imagedata r:id="rId33" o:title=""/>
          </v:shape>
          <o:OLEObject Type="Embed" ProgID="Visio.Drawing.15" ShapeID="_x0000_i1224" DrawAspect="Content" ObjectID="_1637357081" r:id="rId34"/>
        </w:object>
      </w:r>
    </w:p>
    <w:p w:rsidR="00D40263" w:rsidRPr="00D01801" w:rsidRDefault="00A66B39" w:rsidP="00D40263">
      <w:pPr>
        <w:spacing w:line="259" w:lineRule="auto"/>
        <w:jc w:val="center"/>
      </w:pPr>
      <w:r>
        <w:t>Рисунок 4.14 – С</w:t>
      </w:r>
      <w:r w:rsidR="00D40263">
        <w:t xml:space="preserve">труктурная схема печати данных (если нажали клавишу </w:t>
      </w:r>
      <w:r w:rsidR="00D40263">
        <w:rPr>
          <w:lang w:val="en-US"/>
        </w:rPr>
        <w:t>h</w:t>
      </w:r>
      <w:r w:rsidR="00D40263" w:rsidRPr="00461D15">
        <w:t>/</w:t>
      </w:r>
      <w:r w:rsidR="00D40263">
        <w:t>р)</w:t>
      </w:r>
    </w:p>
    <w:p w:rsidR="00D40263" w:rsidRDefault="00FB1E18" w:rsidP="005F0B3D">
      <w:pPr>
        <w:spacing w:line="259" w:lineRule="auto"/>
        <w:jc w:val="center"/>
      </w:pPr>
      <w:r>
        <w:object w:dxaOrig="11953" w:dyaOrig="20604">
          <v:shape id="_x0000_i1235" type="#_x0000_t75" style="width:272.4pt;height:471pt" o:ole="">
            <v:imagedata r:id="rId35" o:title=""/>
          </v:shape>
          <o:OLEObject Type="Embed" ProgID="Visio.Drawing.15" ShapeID="_x0000_i1235" DrawAspect="Content" ObjectID="_1637357082" r:id="rId36"/>
        </w:object>
      </w:r>
    </w:p>
    <w:p w:rsidR="00FB1E18" w:rsidRDefault="00FB1E18" w:rsidP="00FB1E18">
      <w:pPr>
        <w:spacing w:line="259" w:lineRule="auto"/>
        <w:jc w:val="center"/>
      </w:pPr>
      <w:r>
        <w:t>Рисунок 4.15 – Сортировка данных</w:t>
      </w:r>
    </w:p>
    <w:p w:rsidR="00FB1E18" w:rsidRPr="00D01801" w:rsidRDefault="00FB1E18" w:rsidP="00FB1E18">
      <w:pPr>
        <w:spacing w:line="259" w:lineRule="auto"/>
        <w:jc w:val="center"/>
      </w:pPr>
      <w:r>
        <w:object w:dxaOrig="9505" w:dyaOrig="29172">
          <v:shape id="_x0000_i1243" type="#_x0000_t75" style="width:218.4pt;height:667.8pt" o:ole="">
            <v:imagedata r:id="rId37" o:title=""/>
          </v:shape>
          <o:OLEObject Type="Embed" ProgID="Visio.Drawing.15" ShapeID="_x0000_i1243" DrawAspect="Content" ObjectID="_1637357083" r:id="rId38"/>
        </w:object>
      </w:r>
    </w:p>
    <w:p w:rsidR="00FB1E18" w:rsidRDefault="00FB1E18" w:rsidP="00FB1E18">
      <w:pPr>
        <w:spacing w:line="259" w:lineRule="auto"/>
        <w:jc w:val="center"/>
      </w:pPr>
      <w:r>
        <w:t>Рисунок 4.16 – Редактирование полей</w:t>
      </w:r>
    </w:p>
    <w:p w:rsidR="00FB1E18" w:rsidRDefault="00FB1E18" w:rsidP="005F0B3D">
      <w:pPr>
        <w:spacing w:line="259" w:lineRule="auto"/>
        <w:jc w:val="center"/>
      </w:pPr>
      <w:r>
        <w:object w:dxaOrig="7020" w:dyaOrig="9769">
          <v:shape id="_x0000_i1248" type="#_x0000_t75" style="width:228pt;height:317.4pt" o:ole="">
            <v:imagedata r:id="rId39" o:title=""/>
          </v:shape>
          <o:OLEObject Type="Embed" ProgID="Visio.Drawing.15" ShapeID="_x0000_i1248" DrawAspect="Content" ObjectID="_1637357084" r:id="rId40"/>
        </w:object>
      </w:r>
    </w:p>
    <w:p w:rsidR="00FB1E18" w:rsidRDefault="00FB1E18" w:rsidP="00FB1E18">
      <w:pPr>
        <w:spacing w:line="259" w:lineRule="auto"/>
        <w:jc w:val="center"/>
      </w:pPr>
      <w:r>
        <w:t>Рисунок 4.17 – Редактирование полей (если нажали вправо)</w:t>
      </w:r>
    </w:p>
    <w:p w:rsidR="00FB1E18" w:rsidRDefault="00FB1E18" w:rsidP="005F0B3D">
      <w:pPr>
        <w:spacing w:line="259" w:lineRule="auto"/>
        <w:jc w:val="center"/>
      </w:pPr>
      <w:r>
        <w:object w:dxaOrig="7020" w:dyaOrig="9769">
          <v:shape id="_x0000_i1250" type="#_x0000_t75" style="width:231pt;height:321pt" o:ole="">
            <v:imagedata r:id="rId41" o:title=""/>
          </v:shape>
          <o:OLEObject Type="Embed" ProgID="Visio.Drawing.15" ShapeID="_x0000_i1250" DrawAspect="Content" ObjectID="_1637357085" r:id="rId42"/>
        </w:object>
      </w:r>
    </w:p>
    <w:p w:rsidR="00FB1E18" w:rsidRDefault="00FB1E18" w:rsidP="00FB1E18">
      <w:pPr>
        <w:spacing w:line="259" w:lineRule="auto"/>
        <w:jc w:val="center"/>
      </w:pPr>
      <w:r>
        <w:t>Рисунок 4.18 – Редактирование полей (если нажали влево)</w:t>
      </w:r>
    </w:p>
    <w:p w:rsidR="00FB1E18" w:rsidRDefault="000B4DC6" w:rsidP="005F0B3D">
      <w:pPr>
        <w:spacing w:line="259" w:lineRule="auto"/>
        <w:jc w:val="center"/>
      </w:pPr>
      <w:r>
        <w:object w:dxaOrig="12073" w:dyaOrig="13800">
          <v:shape id="_x0000_i1256" type="#_x0000_t75" style="width:342pt;height:391.2pt" o:ole="">
            <v:imagedata r:id="rId43" o:title=""/>
          </v:shape>
          <o:OLEObject Type="Embed" ProgID="Visio.Drawing.15" ShapeID="_x0000_i1256" DrawAspect="Content" ObjectID="_1637357086" r:id="rId44"/>
        </w:object>
      </w:r>
    </w:p>
    <w:p w:rsidR="00FB1E18" w:rsidRDefault="00FB1E18" w:rsidP="00FB1E18">
      <w:pPr>
        <w:spacing w:line="259" w:lineRule="auto"/>
        <w:jc w:val="center"/>
      </w:pPr>
      <w:r>
        <w:t xml:space="preserve">Рисунок 4.19 – Редактирование полей (если нажали </w:t>
      </w:r>
      <w:r>
        <w:rPr>
          <w:lang w:val="en-US"/>
        </w:rPr>
        <w:t>enter</w:t>
      </w:r>
      <w:r>
        <w:t>)</w:t>
      </w:r>
    </w:p>
    <w:p w:rsidR="00FB1E18" w:rsidRDefault="000B4DC6" w:rsidP="005F0B3D">
      <w:pPr>
        <w:spacing w:line="259" w:lineRule="auto"/>
        <w:jc w:val="center"/>
      </w:pPr>
      <w:r>
        <w:object w:dxaOrig="3481" w:dyaOrig="5461">
          <v:shape id="_x0000_i1259" type="#_x0000_t75" style="width:145.8pt;height:228.6pt" o:ole="">
            <v:imagedata r:id="rId45" o:title=""/>
          </v:shape>
          <o:OLEObject Type="Embed" ProgID="Visio.Drawing.15" ShapeID="_x0000_i1259" DrawAspect="Content" ObjectID="_1637357087" r:id="rId46"/>
        </w:object>
      </w:r>
    </w:p>
    <w:p w:rsidR="000C70EC" w:rsidRPr="000C70EC" w:rsidRDefault="000C70EC" w:rsidP="000C70EC">
      <w:pPr>
        <w:spacing w:line="259" w:lineRule="auto"/>
        <w:jc w:val="center"/>
      </w:pPr>
      <w:r>
        <w:t>Рисунок 4.</w:t>
      </w:r>
      <w:r w:rsidRPr="000C70EC">
        <w:t>20</w:t>
      </w:r>
      <w:r>
        <w:t xml:space="preserve"> – Своя функция</w:t>
      </w:r>
    </w:p>
    <w:p w:rsidR="000C70EC" w:rsidRDefault="000B4DC6" w:rsidP="005F0B3D">
      <w:pPr>
        <w:spacing w:line="259" w:lineRule="auto"/>
        <w:jc w:val="center"/>
      </w:pPr>
      <w:r>
        <w:object w:dxaOrig="5874" w:dyaOrig="16104">
          <v:shape id="_x0000_i1263" type="#_x0000_t75" style="width:243.6pt;height:667.8pt" o:ole="">
            <v:imagedata r:id="rId47" o:title=""/>
          </v:shape>
          <o:OLEObject Type="Embed" ProgID="Visio.Drawing.15" ShapeID="_x0000_i1263" DrawAspect="Content" ObjectID="_1637357088" r:id="rId48"/>
        </w:object>
      </w:r>
    </w:p>
    <w:p w:rsidR="000B4DC6" w:rsidRPr="000C70EC" w:rsidRDefault="000B4DC6" w:rsidP="000B4DC6">
      <w:pPr>
        <w:spacing w:line="259" w:lineRule="auto"/>
        <w:jc w:val="center"/>
      </w:pPr>
      <w:r>
        <w:t>Рисунок 4.</w:t>
      </w:r>
      <w:r w:rsidR="004B7B16">
        <w:t>21</w:t>
      </w:r>
      <w:r>
        <w:t xml:space="preserve"> – Удаление элем</w:t>
      </w:r>
      <w:r w:rsidR="004B7B16">
        <w:t>е</w:t>
      </w:r>
      <w:r>
        <w:t>нта</w:t>
      </w:r>
    </w:p>
    <w:p w:rsidR="000B4DC6" w:rsidRDefault="005360B0" w:rsidP="005F0B3D">
      <w:pPr>
        <w:spacing w:line="259" w:lineRule="auto"/>
        <w:jc w:val="center"/>
      </w:pPr>
      <w:r>
        <w:object w:dxaOrig="8665" w:dyaOrig="13021">
          <v:shape id="_x0000_i1269" type="#_x0000_t75" style="width:198.6pt;height:298.8pt" o:ole="">
            <v:imagedata r:id="rId49" o:title=""/>
          </v:shape>
          <o:OLEObject Type="Embed" ProgID="Visio.Drawing.15" ShapeID="_x0000_i1269" DrawAspect="Content" ObjectID="_1637357089" r:id="rId50"/>
        </w:object>
      </w:r>
    </w:p>
    <w:p w:rsidR="00320D35" w:rsidRDefault="00320D35" w:rsidP="00320D35">
      <w:pPr>
        <w:spacing w:line="259" w:lineRule="auto"/>
        <w:jc w:val="center"/>
      </w:pPr>
      <w:r>
        <w:t>Рисунок 4.22 – Выделение памяти</w:t>
      </w:r>
    </w:p>
    <w:p w:rsidR="00320D35" w:rsidRPr="000C70EC" w:rsidRDefault="00316C8B" w:rsidP="00320D35">
      <w:pPr>
        <w:spacing w:line="259" w:lineRule="auto"/>
        <w:jc w:val="center"/>
      </w:pPr>
      <w:r>
        <w:object w:dxaOrig="11281" w:dyaOrig="18865">
          <v:shape id="_x0000_i1287" type="#_x0000_t75" style="width:201pt;height:336pt" o:ole="">
            <v:imagedata r:id="rId51" o:title=""/>
          </v:shape>
          <o:OLEObject Type="Embed" ProgID="Visio.Drawing.15" ShapeID="_x0000_i1287" DrawAspect="Content" ObjectID="_1637357090" r:id="rId52"/>
        </w:object>
      </w:r>
    </w:p>
    <w:p w:rsidR="00320D35" w:rsidRDefault="00320D35" w:rsidP="00320D35">
      <w:pPr>
        <w:spacing w:line="259" w:lineRule="auto"/>
        <w:jc w:val="center"/>
      </w:pPr>
      <w:r>
        <w:t>Рисунок 4.23 – Ввод данных</w:t>
      </w:r>
    </w:p>
    <w:p w:rsidR="00320D35" w:rsidRDefault="00316C8B" w:rsidP="005F0B3D">
      <w:pPr>
        <w:spacing w:line="259" w:lineRule="auto"/>
        <w:jc w:val="center"/>
      </w:pPr>
      <w:r>
        <w:object w:dxaOrig="15529" w:dyaOrig="26472">
          <v:shape id="_x0000_i1292" type="#_x0000_t75" style="width:388.8pt;height:661.8pt" o:ole="">
            <v:imagedata r:id="rId53" o:title=""/>
          </v:shape>
          <o:OLEObject Type="Embed" ProgID="Visio.Drawing.15" ShapeID="_x0000_i1292" DrawAspect="Content" ObjectID="_1637357091" r:id="rId54"/>
        </w:object>
      </w:r>
    </w:p>
    <w:p w:rsidR="00316C8B" w:rsidRDefault="00316C8B" w:rsidP="00316C8B">
      <w:pPr>
        <w:spacing w:line="259" w:lineRule="auto"/>
        <w:jc w:val="center"/>
      </w:pPr>
      <w:r>
        <w:t>Рисунок 4.</w:t>
      </w:r>
      <w:r w:rsidR="000E4EDE">
        <w:t>24</w:t>
      </w:r>
      <w:r>
        <w:t xml:space="preserve"> – Запись данных в бинарный и текстовый файл</w:t>
      </w:r>
    </w:p>
    <w:p w:rsidR="000E4EDE" w:rsidRDefault="000E4EDE" w:rsidP="00316C8B">
      <w:pPr>
        <w:spacing w:line="259" w:lineRule="auto"/>
        <w:jc w:val="center"/>
      </w:pPr>
      <w:r>
        <w:object w:dxaOrig="10261" w:dyaOrig="21324">
          <v:shape id="_x0000_i1295" type="#_x0000_t75" style="width:316.8pt;height:658.8pt" o:ole="">
            <v:imagedata r:id="rId55" o:title=""/>
          </v:shape>
          <o:OLEObject Type="Embed" ProgID="Visio.Drawing.15" ShapeID="_x0000_i1295" DrawAspect="Content" ObjectID="_1637357092" r:id="rId56"/>
        </w:object>
      </w:r>
    </w:p>
    <w:p w:rsidR="000E4EDE" w:rsidRDefault="000E4EDE" w:rsidP="000E4EDE">
      <w:pPr>
        <w:spacing w:line="259" w:lineRule="auto"/>
        <w:jc w:val="center"/>
      </w:pPr>
      <w:r>
        <w:t>Рисунок 4.25 – Чтение из текстового файла</w:t>
      </w:r>
    </w:p>
    <w:p w:rsidR="00316C8B" w:rsidRDefault="000E4EDE" w:rsidP="005F0B3D">
      <w:pPr>
        <w:spacing w:line="259" w:lineRule="auto"/>
        <w:jc w:val="center"/>
      </w:pPr>
      <w:r>
        <w:object w:dxaOrig="10261" w:dyaOrig="21324">
          <v:shape id="_x0000_i1298" type="#_x0000_t75" style="width:316.8pt;height:657.6pt" o:ole="">
            <v:imagedata r:id="rId57" o:title=""/>
          </v:shape>
          <o:OLEObject Type="Embed" ProgID="Visio.Drawing.15" ShapeID="_x0000_i1298" DrawAspect="Content" ObjectID="_1637357093" r:id="rId58"/>
        </w:object>
      </w:r>
    </w:p>
    <w:p w:rsidR="000E4EDE" w:rsidRDefault="000E4EDE" w:rsidP="000E4EDE">
      <w:pPr>
        <w:spacing w:line="259" w:lineRule="auto"/>
        <w:jc w:val="center"/>
      </w:pPr>
      <w:r>
        <w:t>Рисунок 4.26 – Чтение из бинарного файла</w:t>
      </w:r>
    </w:p>
    <w:p w:rsidR="000E4EDE" w:rsidRDefault="00ED238F" w:rsidP="005F0B3D">
      <w:pPr>
        <w:spacing w:line="259" w:lineRule="auto"/>
        <w:jc w:val="center"/>
      </w:pPr>
      <w:r>
        <w:object w:dxaOrig="9744" w:dyaOrig="24349">
          <v:shape id="_x0000_i1301" type="#_x0000_t75" style="width:265.2pt;height:662.4pt" o:ole="">
            <v:imagedata r:id="rId59" o:title=""/>
          </v:shape>
          <o:OLEObject Type="Embed" ProgID="Visio.Drawing.15" ShapeID="_x0000_i1301" DrawAspect="Content" ObjectID="_1637357094" r:id="rId60"/>
        </w:object>
      </w:r>
    </w:p>
    <w:p w:rsidR="00ED238F" w:rsidRDefault="00ED238F" w:rsidP="00ED238F">
      <w:pPr>
        <w:spacing w:line="259" w:lineRule="auto"/>
        <w:jc w:val="center"/>
      </w:pPr>
      <w:r>
        <w:t>Рисунок 4.27 – Поиск</w:t>
      </w:r>
    </w:p>
    <w:p w:rsidR="00ED238F" w:rsidRDefault="00ED238F" w:rsidP="005F0B3D">
      <w:pPr>
        <w:spacing w:line="259" w:lineRule="auto"/>
        <w:jc w:val="center"/>
      </w:pPr>
      <w:r>
        <w:object w:dxaOrig="6408" w:dyaOrig="17742">
          <v:shape id="_x0000_i1311" type="#_x0000_t75" style="width:240.6pt;height:666pt" o:ole="">
            <v:imagedata r:id="rId61" o:title=""/>
          </v:shape>
          <o:OLEObject Type="Embed" ProgID="Visio.Drawing.15" ShapeID="_x0000_i1311" DrawAspect="Content" ObjectID="_1637357095" r:id="rId62"/>
        </w:object>
      </w:r>
    </w:p>
    <w:p w:rsidR="00ED238F" w:rsidRPr="00D01801" w:rsidRDefault="00ED238F" w:rsidP="0042057A">
      <w:pPr>
        <w:spacing w:line="259" w:lineRule="auto"/>
        <w:jc w:val="center"/>
      </w:pPr>
      <w:r>
        <w:t>Рисунок 4.28 – Основное меню</w:t>
      </w:r>
    </w:p>
    <w:p w:rsidR="001A23EC" w:rsidRPr="00046BEC" w:rsidRDefault="00046BEC" w:rsidP="00FF1D48">
      <w:pPr>
        <w:pStyle w:val="2"/>
      </w:pPr>
      <w:bookmarkStart w:id="10" w:name="_Toc26743388"/>
      <w:r>
        <w:lastRenderedPageBreak/>
        <w:t>О</w:t>
      </w:r>
      <w:r w:rsidRPr="00046BEC">
        <w:t>боснование состава технических и программных средств</w:t>
      </w:r>
      <w:bookmarkEnd w:id="10"/>
    </w:p>
    <w:p w:rsidR="001A23EC" w:rsidRDefault="00046BEC" w:rsidP="001A23EC">
      <w:r w:rsidRPr="00046BEC">
        <w:t xml:space="preserve">Для написания </w:t>
      </w:r>
      <w:r>
        <w:t xml:space="preserve">программы была выбрана операционная система </w:t>
      </w:r>
      <w:r>
        <w:rPr>
          <w:lang w:val="en-US"/>
        </w:rPr>
        <w:t>Windows</w:t>
      </w:r>
      <w:r>
        <w:t>, так как она самая распространённая. В</w:t>
      </w:r>
      <w:r w:rsidR="00A74502">
        <w:t xml:space="preserve"> качестве среды разработки было выбрано </w:t>
      </w:r>
      <w:r>
        <w:rPr>
          <w:lang w:val="en-US"/>
        </w:rPr>
        <w:t>Visual</w:t>
      </w:r>
      <w:r w:rsidRPr="00046BEC">
        <w:t xml:space="preserve"> </w:t>
      </w:r>
      <w:r>
        <w:rPr>
          <w:lang w:val="en-US"/>
        </w:rPr>
        <w:t>Studio</w:t>
      </w:r>
      <w:r w:rsidRPr="00046BEC">
        <w:t xml:space="preserve"> 2019. </w:t>
      </w:r>
      <w:r>
        <w:t xml:space="preserve">В качестве языка программирования был выбран язык высокого уровня </w:t>
      </w:r>
      <w:r>
        <w:rPr>
          <w:lang w:val="en-US"/>
        </w:rPr>
        <w:t>C</w:t>
      </w:r>
      <w:r w:rsidRPr="00046BEC">
        <w:t>++.</w:t>
      </w:r>
      <w:r>
        <w:t xml:space="preserve"> </w:t>
      </w:r>
    </w:p>
    <w:p w:rsidR="004E5A08" w:rsidRDefault="0072750F" w:rsidP="004E5A08">
      <w:r w:rsidRPr="0072750F">
        <w:t xml:space="preserve">По умолчанию программа расположена на гибком диске 3,5 дюйма. В состав программы входит исполняемый файл </w:t>
      </w:r>
      <w:r w:rsidRPr="0072750F">
        <w:rPr>
          <w:lang w:val="en-US"/>
        </w:rPr>
        <w:t>Kursach</w:t>
      </w:r>
      <w:r w:rsidRPr="0072750F">
        <w:t>_</w:t>
      </w:r>
      <w:r w:rsidRPr="0072750F">
        <w:rPr>
          <w:lang w:val="en-US"/>
        </w:rPr>
        <w:t>IIP</w:t>
      </w:r>
      <w:r w:rsidRPr="0072750F">
        <w:t>.exe. Именно с запуска файла Kursach_IIP.exe начинается работа приложения. Следующий шаг после запуска исполняемого файла состоит в формировании начальной базы данных, т.к. в исходном варианте файл с</w:t>
      </w:r>
      <w:r w:rsidR="004F4F1B">
        <w:t>о</w:t>
      </w:r>
      <w:r w:rsidRPr="0072750F">
        <w:t xml:space="preserve"> сформированной справочной системой отсутствует. Формирование БД исключительная прерогатива конечного пользователя. Использование защиты от несанкционированного использования и копирования не предусмотрено.</w:t>
      </w:r>
    </w:p>
    <w:p w:rsidR="00343655" w:rsidRDefault="00343655" w:rsidP="00343655">
      <w:pPr>
        <w:spacing w:line="259" w:lineRule="auto"/>
        <w:jc w:val="left"/>
      </w:pPr>
      <w:r>
        <w:br w:type="page"/>
      </w:r>
    </w:p>
    <w:p w:rsidR="00343655" w:rsidRDefault="00FA05D3" w:rsidP="00FA05D3">
      <w:pPr>
        <w:pStyle w:val="1"/>
      </w:pPr>
      <w:bookmarkStart w:id="11" w:name="_Toc26743389"/>
      <w:r>
        <w:lastRenderedPageBreak/>
        <w:t>Выполнение программы</w:t>
      </w:r>
      <w:bookmarkEnd w:id="11"/>
    </w:p>
    <w:p w:rsidR="00FA05D3" w:rsidRDefault="00DF2B09" w:rsidP="00FA05D3">
      <w:pPr>
        <w:pStyle w:val="2"/>
      </w:pPr>
      <w:bookmarkStart w:id="12" w:name="_Toc26743390"/>
      <w:r>
        <w:t>У</w:t>
      </w:r>
      <w:r w:rsidR="00FA05D3">
        <w:t>словия выполнения программы</w:t>
      </w:r>
      <w:bookmarkEnd w:id="12"/>
    </w:p>
    <w:p w:rsidR="00FA05D3" w:rsidRDefault="00FA05D3" w:rsidP="00FA05D3">
      <w:r>
        <w:t xml:space="preserve">Проведя исследования, был выявлен следующий минимальный состав аппаратных и программных средств, необходимых для выполнения программы: 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ЦП Pentium IV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оперативная память 256Mb;</w:t>
      </w:r>
    </w:p>
    <w:p w:rsidR="00FA05D3" w:rsidRDefault="00727B14" w:rsidP="00FA05D3">
      <w:pPr>
        <w:pStyle w:val="ad"/>
        <w:numPr>
          <w:ilvl w:val="0"/>
          <w:numId w:val="8"/>
        </w:numPr>
      </w:pPr>
      <w:r>
        <w:t>минимальная ё</w:t>
      </w:r>
      <w:r w:rsidR="00FA05D3">
        <w:t>мкость диска H</w:t>
      </w:r>
      <w:r w:rsidR="006B0139">
        <w:t xml:space="preserve">DD: 500 </w:t>
      </w:r>
      <w:r w:rsidR="006B0139">
        <w:rPr>
          <w:lang w:val="en-US"/>
        </w:rPr>
        <w:t>Kb</w:t>
      </w:r>
      <w:r w:rsidR="00FA05D3">
        <w:t>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стандартный монитор, мышь, клавиатура;</w:t>
      </w:r>
    </w:p>
    <w:p w:rsidR="00EF01F8" w:rsidRDefault="00FA05D3" w:rsidP="006B0139">
      <w:pPr>
        <w:pStyle w:val="ad"/>
        <w:numPr>
          <w:ilvl w:val="0"/>
          <w:numId w:val="8"/>
        </w:numPr>
      </w:pPr>
      <w:r>
        <w:t>видеокарта с оперативной памятью не менее 64 Mb;</w:t>
      </w:r>
    </w:p>
    <w:p w:rsidR="00E00BFF" w:rsidRDefault="00DF2B09" w:rsidP="00B638EB">
      <w:pPr>
        <w:pStyle w:val="2"/>
      </w:pPr>
      <w:bookmarkStart w:id="13" w:name="_Toc26743391"/>
      <w:r>
        <w:t>З</w:t>
      </w:r>
      <w:r w:rsidR="00B638EB">
        <w:t>агрузка и запуск программы</w:t>
      </w:r>
      <w:bookmarkEnd w:id="13"/>
    </w:p>
    <w:p w:rsidR="00DF2B09" w:rsidRDefault="00B638EB" w:rsidP="00DF2B09">
      <w:r>
        <w:t>Программа может распро</w:t>
      </w:r>
      <w:r w:rsidR="00AC5CC7">
        <w:t>странятся на флешке, диске или по интернету</w:t>
      </w:r>
      <w:r w:rsidR="00DF2B09">
        <w:t xml:space="preserve">. В пакет программы входят файлы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 w:rsidRPr="00DF2B09">
        <w:t xml:space="preserve"> </w:t>
      </w:r>
      <w:r w:rsidR="00DF2B09">
        <w:t xml:space="preserve">и </w:t>
      </w:r>
      <w:r w:rsidR="00DF2B09">
        <w:rPr>
          <w:lang w:val="en-US"/>
        </w:rPr>
        <w:t>MainBD</w:t>
      </w:r>
      <w:r w:rsidR="00DF2B09" w:rsidRPr="00DF2B09">
        <w:t>.</w:t>
      </w:r>
      <w:r w:rsidR="00DF2B09">
        <w:rPr>
          <w:lang w:val="en-US"/>
        </w:rPr>
        <w:t>txt</w:t>
      </w:r>
      <w:r w:rsidR="00DF2B09">
        <w:t xml:space="preserve">. Запуск производится с помощью файла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>
        <w:t>.</w:t>
      </w:r>
    </w:p>
    <w:p w:rsidR="00144815" w:rsidRDefault="00245819" w:rsidP="00144815">
      <w:pPr>
        <w:pStyle w:val="2"/>
      </w:pPr>
      <w:bookmarkStart w:id="14" w:name="_Toc26743392"/>
      <w:r>
        <w:t>П</w:t>
      </w:r>
      <w:r w:rsidR="00144815">
        <w:t>роверка работоспособности программы</w:t>
      </w:r>
      <w:bookmarkEnd w:id="14"/>
    </w:p>
    <w:p w:rsidR="008446BC" w:rsidRPr="008446BC" w:rsidRDefault="008446BC" w:rsidP="008446BC">
      <w:r>
        <w:t xml:space="preserve">В начале запуска программы появляется меню с выбором откуда считывать данные (Рисунок 5.1). </w:t>
      </w:r>
    </w:p>
    <w:p w:rsidR="00144815" w:rsidRDefault="00B93C91" w:rsidP="008446BC">
      <w:pPr>
        <w:jc w:val="center"/>
      </w:pPr>
      <w:r w:rsidRPr="00B93C91">
        <w:drawing>
          <wp:inline distT="0" distB="0" distL="0" distR="0" wp14:anchorId="6E11C2C1" wp14:editId="3A695921">
            <wp:extent cx="4411980" cy="2328066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3108" r="1486"/>
                    <a:stretch/>
                  </pic:blipFill>
                  <pic:spPr bwMode="auto">
                    <a:xfrm>
                      <a:off x="0" y="0"/>
                      <a:ext cx="4426005" cy="2335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3C91" w:rsidRDefault="00B93C91" w:rsidP="00B93C91">
      <w:pPr>
        <w:spacing w:line="259" w:lineRule="auto"/>
        <w:jc w:val="center"/>
      </w:pPr>
      <w:r>
        <w:t>Рисунок 5.1 – Выбор файла</w:t>
      </w:r>
    </w:p>
    <w:p w:rsidR="008446BC" w:rsidRDefault="008446BC" w:rsidP="008446BC">
      <w:r>
        <w:lastRenderedPageBreak/>
        <w:t xml:space="preserve">После выбора файла пользователь попадает в меню, </w:t>
      </w:r>
      <w:r w:rsidR="005B5122">
        <w:t>где он может работать с конкретным файлом (Рисунок 5.2).</w:t>
      </w:r>
    </w:p>
    <w:p w:rsidR="005B5122" w:rsidRDefault="005B5122" w:rsidP="008446BC">
      <w:r w:rsidRPr="005B5122">
        <w:drawing>
          <wp:inline distT="0" distB="0" distL="0" distR="0" wp14:anchorId="768D19EE" wp14:editId="1E28C296">
            <wp:extent cx="5859780" cy="3072765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3587" r="1357"/>
                    <a:stretch/>
                  </pic:blipFill>
                  <pic:spPr bwMode="auto">
                    <a:xfrm>
                      <a:off x="0" y="0"/>
                      <a:ext cx="5859780" cy="30727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5122" w:rsidRDefault="005B5122" w:rsidP="005B5122">
      <w:pPr>
        <w:spacing w:line="259" w:lineRule="auto"/>
        <w:jc w:val="center"/>
      </w:pPr>
      <w:r>
        <w:t>Рисунок 5.2 – Основное меню</w:t>
      </w:r>
    </w:p>
    <w:p w:rsidR="0010444C" w:rsidRDefault="0010444C" w:rsidP="0010444C">
      <w:pPr>
        <w:spacing w:line="259" w:lineRule="auto"/>
      </w:pPr>
      <w:r>
        <w:t>При попытке посмотреть, что храниться в кокретном пункте меню будет выведено сообщение о пустом списке (Рисунок 5.3).</w:t>
      </w:r>
    </w:p>
    <w:p w:rsidR="0010444C" w:rsidRDefault="0010444C" w:rsidP="0010444C">
      <w:pPr>
        <w:spacing w:line="259" w:lineRule="auto"/>
      </w:pPr>
      <w:r w:rsidRPr="0010444C">
        <w:drawing>
          <wp:inline distT="0" distB="0" distL="0" distR="0" wp14:anchorId="1CBDC98A" wp14:editId="37E96CD4">
            <wp:extent cx="5859780" cy="3095625"/>
            <wp:effectExtent l="0" t="0" r="762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2869" r="1357"/>
                    <a:stretch/>
                  </pic:blipFill>
                  <pic:spPr bwMode="auto">
                    <a:xfrm>
                      <a:off x="0" y="0"/>
                      <a:ext cx="585978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</w:p>
    <w:p w:rsidR="0010444C" w:rsidRDefault="0010444C" w:rsidP="0010444C">
      <w:pPr>
        <w:spacing w:line="259" w:lineRule="auto"/>
        <w:jc w:val="center"/>
      </w:pPr>
      <w:r>
        <w:t>Рисунок 5.3 – Сообщение о пустом списке</w:t>
      </w:r>
    </w:p>
    <w:p w:rsidR="0010444C" w:rsidRDefault="00EB6075" w:rsidP="00EB6075">
      <w:pPr>
        <w:spacing w:line="259" w:lineRule="auto"/>
        <w:jc w:val="left"/>
      </w:pPr>
      <w:r>
        <w:br w:type="page"/>
      </w:r>
    </w:p>
    <w:p w:rsidR="005B5122" w:rsidRDefault="0010444C" w:rsidP="005B5122">
      <w:pPr>
        <w:spacing w:line="259" w:lineRule="auto"/>
      </w:pPr>
      <w:r>
        <w:lastRenderedPageBreak/>
        <w:t>Попробуем добавить новые данные в файл</w:t>
      </w:r>
      <w:r w:rsidR="00697A06">
        <w:t xml:space="preserve"> (Рисунок 5.3)</w:t>
      </w:r>
      <w:r w:rsidR="00E0494C">
        <w:t>.</w:t>
      </w:r>
    </w:p>
    <w:p w:rsidR="005B5122" w:rsidRPr="008446BC" w:rsidRDefault="0010444C" w:rsidP="008446BC">
      <w:r w:rsidRPr="0010444C">
        <w:drawing>
          <wp:inline distT="0" distB="0" distL="0" distR="0" wp14:anchorId="1100D59D" wp14:editId="680F9E48">
            <wp:extent cx="5875020" cy="3103245"/>
            <wp:effectExtent l="0" t="0" r="0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2630" r="1101"/>
                    <a:stretch/>
                  </pic:blipFill>
                  <pic:spPr bwMode="auto">
                    <a:xfrm>
                      <a:off x="0" y="0"/>
                      <a:ext cx="5875020" cy="31032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7A06" w:rsidRDefault="00697A06" w:rsidP="00697A06">
      <w:pPr>
        <w:spacing w:line="259" w:lineRule="auto"/>
        <w:jc w:val="center"/>
      </w:pPr>
      <w:r>
        <w:t>Рисунок 5.3 – Добавляем новые данные в файл</w:t>
      </w:r>
    </w:p>
    <w:p w:rsidR="008446BC" w:rsidRPr="00D01801" w:rsidRDefault="00E0494C" w:rsidP="00E0494C">
      <w:pPr>
        <w:spacing w:line="259" w:lineRule="auto"/>
      </w:pPr>
      <w:r>
        <w:t>Теперь мы можем распечатать данные (Рисунок 5.4)</w:t>
      </w:r>
    </w:p>
    <w:p w:rsidR="00B93C91" w:rsidRPr="00144815" w:rsidRDefault="00E0494C" w:rsidP="00144815">
      <w:r w:rsidRPr="00E0494C">
        <w:drawing>
          <wp:inline distT="0" distB="0" distL="0" distR="0" wp14:anchorId="3A381D7A" wp14:editId="15CFABB0">
            <wp:extent cx="5875020" cy="30956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t="2869" r="1101"/>
                    <a:stretch/>
                  </pic:blipFill>
                  <pic:spPr bwMode="auto">
                    <a:xfrm>
                      <a:off x="0" y="0"/>
                      <a:ext cx="587502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494C" w:rsidRDefault="00E0494C" w:rsidP="00E0494C">
      <w:pPr>
        <w:spacing w:line="259" w:lineRule="auto"/>
        <w:jc w:val="center"/>
      </w:pPr>
      <w:r>
        <w:t xml:space="preserve">Рисунок 5.4 – </w:t>
      </w:r>
      <w:r w:rsidR="00A66B39">
        <w:t>П</w:t>
      </w:r>
      <w:r>
        <w:t>ечать данных</w:t>
      </w:r>
    </w:p>
    <w:p w:rsidR="00A66B39" w:rsidRDefault="00EB6075" w:rsidP="00EB6075">
      <w:pPr>
        <w:spacing w:line="259" w:lineRule="auto"/>
        <w:jc w:val="left"/>
      </w:pPr>
      <w:r>
        <w:br w:type="page"/>
      </w:r>
    </w:p>
    <w:p w:rsidR="00A66B39" w:rsidRPr="00D248BB" w:rsidRDefault="00A66B39" w:rsidP="00A66B39">
      <w:pPr>
        <w:spacing w:line="259" w:lineRule="auto"/>
      </w:pPr>
      <w:r>
        <w:lastRenderedPageBreak/>
        <w:t xml:space="preserve">Нажав на клавишу </w:t>
      </w:r>
      <w:r>
        <w:rPr>
          <w:lang w:val="en-US"/>
        </w:rPr>
        <w:t>H</w:t>
      </w:r>
      <w:r w:rsidR="00D248BB" w:rsidRPr="00D248BB">
        <w:t>/</w:t>
      </w:r>
      <w:r w:rsidR="00D248BB">
        <w:t>Р откроется блок с горячими клавишами (Рисунок 5.5).</w:t>
      </w:r>
    </w:p>
    <w:p w:rsidR="00A66B39" w:rsidRDefault="00A66B39" w:rsidP="00A66B39">
      <w:pPr>
        <w:spacing w:line="259" w:lineRule="auto"/>
      </w:pPr>
      <w:r w:rsidRPr="00A66B39">
        <w:drawing>
          <wp:inline distT="0" distB="0" distL="0" distR="0" wp14:anchorId="5AFA34A9" wp14:editId="4BC31A4D">
            <wp:extent cx="5852160" cy="3080385"/>
            <wp:effectExtent l="0" t="0" r="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t="3348" r="1486"/>
                    <a:stretch/>
                  </pic:blipFill>
                  <pic:spPr bwMode="auto">
                    <a:xfrm>
                      <a:off x="0" y="0"/>
                      <a:ext cx="5852160" cy="3080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1AD2" w:rsidRDefault="00D248BB" w:rsidP="00411AD2">
      <w:pPr>
        <w:spacing w:line="259" w:lineRule="auto"/>
        <w:jc w:val="center"/>
      </w:pPr>
      <w:r>
        <w:t>Рисунок 5.5 – Горячие клавиши</w:t>
      </w:r>
    </w:p>
    <w:p w:rsidR="00411AD2" w:rsidRPr="008876A2" w:rsidRDefault="00411AD2" w:rsidP="00411AD2">
      <w:pPr>
        <w:spacing w:line="259" w:lineRule="auto"/>
      </w:pPr>
      <w:r>
        <w:t>Выбрав поле и нажав</w:t>
      </w:r>
      <w:r w:rsidR="008876A2">
        <w:t xml:space="preserve"> клавишу </w:t>
      </w:r>
      <w:r w:rsidR="008876A2">
        <w:rPr>
          <w:lang w:val="en-US"/>
        </w:rPr>
        <w:t>enter</w:t>
      </w:r>
      <w:r w:rsidR="008876A2">
        <w:t>,</w:t>
      </w:r>
      <w:r w:rsidR="008876A2" w:rsidRPr="008876A2">
        <w:t xml:space="preserve"> </w:t>
      </w:r>
      <w:r w:rsidR="008876A2">
        <w:t>мы сможем отредактировать поле</w:t>
      </w:r>
      <w:r w:rsidR="000E158E">
        <w:t xml:space="preserve"> (Рисунок 5.6).</w:t>
      </w:r>
    </w:p>
    <w:p w:rsidR="00411AD2" w:rsidRDefault="00411AD2" w:rsidP="00411AD2">
      <w:pPr>
        <w:spacing w:line="259" w:lineRule="auto"/>
      </w:pPr>
      <w:r w:rsidRPr="00411AD2">
        <w:drawing>
          <wp:inline distT="0" distB="0" distL="0" distR="0" wp14:anchorId="16D4CCD3" wp14:editId="7CC26DC0">
            <wp:extent cx="5940425" cy="318706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6A2" w:rsidRDefault="008876A2" w:rsidP="008876A2">
      <w:pPr>
        <w:spacing w:line="259" w:lineRule="auto"/>
        <w:jc w:val="center"/>
      </w:pPr>
      <w:r>
        <w:t xml:space="preserve">Рисунок 5.6 – Редактирование </w:t>
      </w:r>
      <w:r w:rsidR="00456515">
        <w:t>поля</w:t>
      </w:r>
    </w:p>
    <w:p w:rsidR="00456515" w:rsidRDefault="00EB6075" w:rsidP="00EB6075">
      <w:pPr>
        <w:spacing w:line="259" w:lineRule="auto"/>
        <w:jc w:val="left"/>
      </w:pPr>
      <w:r>
        <w:br w:type="page"/>
      </w:r>
    </w:p>
    <w:p w:rsidR="00456515" w:rsidRDefault="00456515" w:rsidP="00456515">
      <w:pPr>
        <w:spacing w:line="259" w:lineRule="auto"/>
      </w:pPr>
      <w:r>
        <w:lastRenderedPageBreak/>
        <w:t xml:space="preserve">Нажав на клавишу </w:t>
      </w:r>
      <w:proofErr w:type="gramStart"/>
      <w:r>
        <w:rPr>
          <w:lang w:val="en-US"/>
        </w:rPr>
        <w:t>delete</w:t>
      </w:r>
      <w:proofErr w:type="gramEnd"/>
      <w:r w:rsidRPr="00456515">
        <w:t xml:space="preserve"> </w:t>
      </w:r>
      <w:r>
        <w:t>мы сможем удалить поле из списка (Рисунок 5.7)</w:t>
      </w:r>
    </w:p>
    <w:p w:rsidR="00456515" w:rsidRDefault="00456515" w:rsidP="00456515">
      <w:pPr>
        <w:spacing w:line="259" w:lineRule="auto"/>
      </w:pPr>
      <w:r w:rsidRPr="00456515">
        <w:drawing>
          <wp:inline distT="0" distB="0" distL="0" distR="0" wp14:anchorId="49F95A4E" wp14:editId="7E0A5067">
            <wp:extent cx="5867400" cy="3095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6515" w:rsidRDefault="00456515" w:rsidP="00456515">
      <w:pPr>
        <w:spacing w:line="259" w:lineRule="auto"/>
        <w:jc w:val="center"/>
      </w:pPr>
      <w:r>
        <w:t>Рисунок 5.7 – Удаление поля</w:t>
      </w:r>
    </w:p>
    <w:p w:rsidR="00456515" w:rsidRDefault="00302BEF" w:rsidP="00456515">
      <w:pPr>
        <w:spacing w:line="259" w:lineRule="auto"/>
      </w:pPr>
      <w:r>
        <w:t>Данные можно отсортировать в две стороны, нажав клавишу</w:t>
      </w:r>
      <w:r w:rsidRPr="00302BEF">
        <w:t xml:space="preserve"> </w:t>
      </w:r>
      <w:r>
        <w:rPr>
          <w:lang w:val="en-US"/>
        </w:rPr>
        <w:t>s</w:t>
      </w:r>
      <w:r w:rsidRPr="00302BEF">
        <w:t>/</w:t>
      </w:r>
      <w:r>
        <w:t>ы. Введём больше пользователей и отсортируем их по общему времени (Рисунок 5.8).</w:t>
      </w:r>
    </w:p>
    <w:p w:rsidR="00302BEF" w:rsidRDefault="00302BEF" w:rsidP="00456515">
      <w:pPr>
        <w:spacing w:line="259" w:lineRule="auto"/>
      </w:pPr>
      <w:r w:rsidRPr="00302BEF">
        <w:drawing>
          <wp:inline distT="0" distB="0" distL="0" distR="0" wp14:anchorId="6CBB7919" wp14:editId="6F21B3AF">
            <wp:extent cx="5867400" cy="309562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2BEF" w:rsidRDefault="00302BEF" w:rsidP="00302BEF">
      <w:pPr>
        <w:spacing w:line="259" w:lineRule="auto"/>
        <w:jc w:val="center"/>
      </w:pPr>
      <w:r>
        <w:t>Рисунок 5.8 – Сортировка данных</w:t>
      </w:r>
    </w:p>
    <w:p w:rsidR="00BA5186" w:rsidRDefault="00EB6075" w:rsidP="00EB6075">
      <w:pPr>
        <w:spacing w:line="259" w:lineRule="auto"/>
        <w:jc w:val="left"/>
      </w:pPr>
      <w:r>
        <w:br w:type="page"/>
      </w:r>
    </w:p>
    <w:p w:rsidR="00BA5186" w:rsidRDefault="00BA5186" w:rsidP="00BA5186">
      <w:pPr>
        <w:spacing w:line="259" w:lineRule="auto"/>
      </w:pPr>
      <w:r>
        <w:lastRenderedPageBreak/>
        <w:t xml:space="preserve">Также можно изменять количество выводимых пользователей на одной странице (Рисунок 5.9). Это делается с помощью клавиши </w:t>
      </w:r>
      <w:r>
        <w:rPr>
          <w:lang w:val="en-US"/>
        </w:rPr>
        <w:t>n</w:t>
      </w:r>
      <w:r w:rsidRPr="00BA5186">
        <w:t>/</w:t>
      </w:r>
      <w:r>
        <w:t>т. Значения должны быть в диапазоне от 2 до 10.</w:t>
      </w:r>
    </w:p>
    <w:p w:rsidR="00BA5186" w:rsidRDefault="00BA5186" w:rsidP="00BA5186">
      <w:pPr>
        <w:spacing w:line="259" w:lineRule="auto"/>
        <w:rPr>
          <w:lang w:val="en-US"/>
        </w:rPr>
      </w:pPr>
      <w:r w:rsidRPr="00BA5186">
        <w:rPr>
          <w:lang w:val="en-US"/>
        </w:rPr>
        <w:drawing>
          <wp:inline distT="0" distB="0" distL="0" distR="0" wp14:anchorId="7AF7274C" wp14:editId="76AB9002">
            <wp:extent cx="5867400" cy="30956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186" w:rsidRDefault="00BA5186" w:rsidP="00BA5186">
      <w:pPr>
        <w:spacing w:line="259" w:lineRule="auto"/>
        <w:jc w:val="center"/>
      </w:pPr>
      <w:r>
        <w:t>Рисунок 5.</w:t>
      </w:r>
      <w:r w:rsidRPr="00BA5186">
        <w:t>9</w:t>
      </w:r>
      <w:r>
        <w:t xml:space="preserve"> – Изменение количество выводимых пользователей на одной странице</w:t>
      </w:r>
    </w:p>
    <w:p w:rsidR="00A25771" w:rsidRDefault="00A25771" w:rsidP="00A25771">
      <w:pPr>
        <w:spacing w:line="259" w:lineRule="auto"/>
      </w:pPr>
      <w:r>
        <w:t xml:space="preserve">Для нахождения каких-либо </w:t>
      </w:r>
      <w:r w:rsidR="00F40A8D">
        <w:t xml:space="preserve">данных можно воспользоваться поиском (Рисунок 5.10). В результате поиска сформируется таблица с найденными данными (Рисунок 5.11). </w:t>
      </w:r>
    </w:p>
    <w:p w:rsidR="00F40A8D" w:rsidRDefault="00F40A8D" w:rsidP="00A25771">
      <w:pPr>
        <w:spacing w:line="259" w:lineRule="auto"/>
      </w:pPr>
      <w:r w:rsidRPr="00F40A8D">
        <w:drawing>
          <wp:inline distT="0" distB="0" distL="0" distR="0" wp14:anchorId="2EC0913E" wp14:editId="2C90BC62">
            <wp:extent cx="5867400" cy="3095625"/>
            <wp:effectExtent l="0" t="0" r="0" b="952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F40A8D" w:rsidP="00F40A8D">
      <w:pPr>
        <w:spacing w:line="259" w:lineRule="auto"/>
        <w:jc w:val="center"/>
      </w:pPr>
      <w:r>
        <w:t xml:space="preserve">Рисунок 5.10 – Ввод данных для поиска </w:t>
      </w:r>
    </w:p>
    <w:p w:rsidR="00BA5186" w:rsidRPr="00BA5186" w:rsidRDefault="00A25771" w:rsidP="00F40A8D">
      <w:pPr>
        <w:spacing w:line="259" w:lineRule="auto"/>
        <w:jc w:val="center"/>
      </w:pPr>
      <w:r w:rsidRPr="00A25771">
        <w:lastRenderedPageBreak/>
        <w:drawing>
          <wp:inline distT="0" distB="0" distL="0" distR="0" wp14:anchorId="4797D2AB" wp14:editId="2679C682">
            <wp:extent cx="5584825" cy="2915692"/>
            <wp:effectExtent l="0" t="0" r="0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3886" r="1229"/>
                    <a:stretch/>
                  </pic:blipFill>
                  <pic:spPr bwMode="auto">
                    <a:xfrm>
                      <a:off x="0" y="0"/>
                      <a:ext cx="5589172" cy="29179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F40A8D" w:rsidP="00F40A8D">
      <w:pPr>
        <w:spacing w:line="259" w:lineRule="auto"/>
        <w:jc w:val="center"/>
      </w:pPr>
      <w:r>
        <w:t xml:space="preserve">Рисунок 5.11 – Результат поиска </w:t>
      </w:r>
    </w:p>
    <w:p w:rsidR="00BA5186" w:rsidRDefault="00EF7559" w:rsidP="00BA5186">
      <w:pPr>
        <w:spacing w:line="259" w:lineRule="auto"/>
      </w:pPr>
      <w:r>
        <w:t>С помощью пункта меню «Сохранить данные» можно сохранить результаты работы с таблицей в текущий файл (Рисунок 5.12).</w:t>
      </w:r>
    </w:p>
    <w:p w:rsidR="00EF7559" w:rsidRDefault="00EF7559" w:rsidP="00BA5186">
      <w:pPr>
        <w:spacing w:line="259" w:lineRule="auto"/>
      </w:pPr>
      <w:r w:rsidRPr="00EF7559">
        <w:drawing>
          <wp:inline distT="0" distB="0" distL="0" distR="0" wp14:anchorId="28C141A5" wp14:editId="1900174F">
            <wp:extent cx="5867400" cy="3088005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01F8" w:rsidRDefault="00EF7559" w:rsidP="00EB6075">
      <w:pPr>
        <w:spacing w:line="259" w:lineRule="auto"/>
        <w:jc w:val="center"/>
      </w:pPr>
      <w:r>
        <w:t>Рисунок 5.12 – Сохранение данных в текущий файл</w:t>
      </w:r>
    </w:p>
    <w:p w:rsidR="00EB6075" w:rsidRDefault="00343655" w:rsidP="00EB6075">
      <w:r>
        <w:br w:type="page"/>
      </w:r>
    </w:p>
    <w:p w:rsidR="00EB6075" w:rsidRDefault="00EB6075" w:rsidP="00EB6075">
      <w:r>
        <w:lastRenderedPageBreak/>
        <w:t>Все данные можно сохранить в другой файл выбрав пункт меню «Сохранить данные в другой файл»</w:t>
      </w:r>
      <w:r w:rsidR="003258CA">
        <w:t>. На экран будет выведено меню с выбором типа файла (Рисунок 5.13)</w:t>
      </w:r>
    </w:p>
    <w:p w:rsidR="003258CA" w:rsidRDefault="003258CA" w:rsidP="00EB6075">
      <w:r w:rsidRPr="003258CA">
        <w:drawing>
          <wp:inline distT="0" distB="0" distL="0" distR="0" wp14:anchorId="338AE64D" wp14:editId="72B1DF14">
            <wp:extent cx="5867400" cy="3095625"/>
            <wp:effectExtent l="0" t="0" r="0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58CA" w:rsidRDefault="003258CA" w:rsidP="003258CA">
      <w:pPr>
        <w:spacing w:line="259" w:lineRule="auto"/>
        <w:jc w:val="center"/>
      </w:pPr>
      <w:r>
        <w:t>Рисунок 5.13 – Выбор типа файла для сохранения</w:t>
      </w:r>
    </w:p>
    <w:p w:rsidR="00842B3F" w:rsidRDefault="00842B3F" w:rsidP="00842B3F">
      <w:pPr>
        <w:spacing w:line="259" w:lineRule="auto"/>
        <w:rPr>
          <w:lang w:val="en-US"/>
        </w:rPr>
      </w:pPr>
      <w:r>
        <w:t>При выборе одно из типов будет предложено ввести имя файла, оно может быть любым. Расширение файла</w:t>
      </w:r>
      <w:r w:rsidRPr="00842B3F">
        <w:t xml:space="preserve"> </w:t>
      </w:r>
      <w:r>
        <w:t>после имени вводить не надо (</w:t>
      </w:r>
      <w:r w:rsidRPr="00842B3F">
        <w:t>.</w:t>
      </w:r>
      <w:r>
        <w:rPr>
          <w:lang w:val="en-US"/>
        </w:rPr>
        <w:t>txt</w:t>
      </w:r>
      <w:r w:rsidRPr="00842B3F">
        <w:t>, .</w:t>
      </w:r>
      <w:r>
        <w:rPr>
          <w:lang w:val="en-US"/>
        </w:rPr>
        <w:t>bin</w:t>
      </w:r>
      <w:r>
        <w:t>).</w:t>
      </w:r>
    </w:p>
    <w:p w:rsidR="00842B3F" w:rsidRDefault="00842B3F" w:rsidP="00842B3F">
      <w:pPr>
        <w:spacing w:line="259" w:lineRule="auto"/>
        <w:rPr>
          <w:lang w:val="en-US"/>
        </w:rPr>
      </w:pPr>
      <w:r w:rsidRPr="00842B3F">
        <w:rPr>
          <w:lang w:val="en-US"/>
        </w:rPr>
        <w:drawing>
          <wp:inline distT="0" distB="0" distL="0" distR="0" wp14:anchorId="2CC7EA91" wp14:editId="0C7E9086">
            <wp:extent cx="5867400" cy="3088005"/>
            <wp:effectExtent l="0" t="0" r="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6075" w:rsidRPr="00046BEC" w:rsidRDefault="00842B3F" w:rsidP="00842B3F">
      <w:pPr>
        <w:spacing w:line="259" w:lineRule="auto"/>
        <w:jc w:val="center"/>
      </w:pPr>
      <w:r>
        <w:t>Рисунок 5.14 – Ввод названия файла для сохранения</w:t>
      </w:r>
    </w:p>
    <w:p w:rsidR="00F44BC3" w:rsidRDefault="00F44BC3" w:rsidP="00F44BC3">
      <w:pPr>
        <w:pStyle w:val="1"/>
        <w:rPr>
          <w:shd w:val="clear" w:color="auto" w:fill="FFFFFF"/>
        </w:rPr>
      </w:pPr>
      <w:bookmarkStart w:id="15" w:name="_Toc26743393"/>
      <w:r>
        <w:rPr>
          <w:shd w:val="clear" w:color="auto" w:fill="FFFFFF"/>
        </w:rPr>
        <w:lastRenderedPageBreak/>
        <w:t>Вывод</w:t>
      </w:r>
      <w:bookmarkEnd w:id="15"/>
    </w:p>
    <w:p w:rsidR="0022793B" w:rsidRDefault="00455C4D" w:rsidP="00455C4D">
      <w:pPr>
        <w:rPr>
          <w:shd w:val="clear" w:color="auto" w:fill="FFFFFF"/>
        </w:rPr>
      </w:pPr>
      <w:r>
        <w:rPr>
          <w:shd w:val="clear" w:color="auto" w:fill="FFFFFF"/>
        </w:rPr>
        <w:t>В результате работы была написана программа</w:t>
      </w:r>
      <w:r w:rsidR="00F44BC3">
        <w:rPr>
          <w:shd w:val="clear" w:color="auto" w:fill="FFFFFF"/>
        </w:rPr>
        <w:t>,</w:t>
      </w:r>
      <w:r>
        <w:rPr>
          <w:shd w:val="clear" w:color="auto" w:fill="FFFFFF"/>
        </w:rPr>
        <w:t xml:space="preserve"> </w:t>
      </w:r>
      <w:r w:rsidR="00F44BC3">
        <w:rPr>
          <w:shd w:val="clear" w:color="auto" w:fill="FFFFFF"/>
        </w:rPr>
        <w:t>в основе</w:t>
      </w:r>
      <w:r>
        <w:rPr>
          <w:shd w:val="clear" w:color="auto" w:fill="FFFFFF"/>
        </w:rPr>
        <w:t xml:space="preserve"> алгоритма которой положена структура данных в виде двунаправленного списка, позволяющая выполнять просмотр данных в двух направлениях. База данных способна хранить большое количество записей и выдавать по запросу любую из них. Реализовано меню, дающее возможность пользователю взаимодействовать с программой и выполнять определенные действия над ней, такие как: удаление, просмотр данных, редактирование, поиск, запись в бинарный и тексто</w:t>
      </w:r>
      <w:r w:rsidR="00EF01F8">
        <w:rPr>
          <w:shd w:val="clear" w:color="auto" w:fill="FFFFFF"/>
        </w:rPr>
        <w:t>вый файл, а также чтения с них.</w:t>
      </w:r>
      <w:r w:rsid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Таким образом цель кур</w:t>
      </w:r>
      <w:r w:rsidR="00EF01F8">
        <w:rPr>
          <w:shd w:val="clear" w:color="auto" w:fill="FFFFFF"/>
        </w:rPr>
        <w:t>сового проекта была достигнута.</w:t>
      </w:r>
      <w:r w:rsidR="00EF01F8" w:rsidRP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Программное средство должно автоматизировать и упростить работу пользователя. Она может применяться не только индивидуальными пользователями, но и предпринимат</w:t>
      </w:r>
      <w:r w:rsidR="00245819">
        <w:rPr>
          <w:shd w:val="clear" w:color="auto" w:fill="FFFFFF"/>
        </w:rPr>
        <w:t>елями малых и средних корпораций</w:t>
      </w:r>
      <w:r>
        <w:rPr>
          <w:shd w:val="clear" w:color="auto" w:fill="FFFFFF"/>
        </w:rPr>
        <w:t>, которые хотят систематизировать данные о времени выполнения заданий на ЭВМ, а также суммы по видам времени по всем заданиям и средний процент времени центрального процессора по всем заданиям, после соответствующей доработки.</w:t>
      </w:r>
    </w:p>
    <w:p w:rsidR="0022793B" w:rsidRDefault="0022793B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99181A" w:rsidRPr="00EF01F8" w:rsidRDefault="0022793B" w:rsidP="0022793B">
      <w:pPr>
        <w:pStyle w:val="1"/>
        <w:rPr>
          <w:shd w:val="clear" w:color="auto" w:fill="FFFFFF"/>
        </w:rPr>
      </w:pPr>
      <w:bookmarkStart w:id="16" w:name="_Toc26743394"/>
      <w:r>
        <w:rPr>
          <w:shd w:val="clear" w:color="auto" w:fill="FFFFFF"/>
        </w:rPr>
        <w:lastRenderedPageBreak/>
        <w:t>Список использованной литературы</w:t>
      </w:r>
      <w:bookmarkEnd w:id="16"/>
    </w:p>
    <w:sectPr w:rsidR="0099181A" w:rsidRPr="00EF01F8">
      <w:headerReference w:type="default" r:id="rId7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7737" w:rsidRDefault="002E7737">
      <w:pPr>
        <w:spacing w:line="240" w:lineRule="auto"/>
      </w:pPr>
      <w:r>
        <w:separator/>
      </w:r>
    </w:p>
  </w:endnote>
  <w:endnote w:type="continuationSeparator" w:id="0">
    <w:p w:rsidR="002E7737" w:rsidRDefault="002E773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7737" w:rsidRDefault="002E7737">
      <w:pPr>
        <w:spacing w:line="240" w:lineRule="auto"/>
      </w:pPr>
      <w:r>
        <w:separator/>
      </w:r>
    </w:p>
  </w:footnote>
  <w:footnote w:type="continuationSeparator" w:id="0">
    <w:p w:rsidR="002E7737" w:rsidRDefault="002E773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1764779"/>
      <w:docPartObj>
        <w:docPartGallery w:val="Page Numbers (Top of Page)"/>
        <w:docPartUnique/>
      </w:docPartObj>
    </w:sdtPr>
    <w:sdtContent>
      <w:p w:rsidR="0022793B" w:rsidRDefault="0022793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04D1">
          <w:rPr>
            <w:noProof/>
          </w:rPr>
          <w:t>26</w:t>
        </w:r>
        <w:r>
          <w:fldChar w:fldCharType="end"/>
        </w:r>
      </w:p>
    </w:sdtContent>
  </w:sdt>
  <w:p w:rsidR="0022793B" w:rsidRDefault="0022793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556C2"/>
    <w:multiLevelType w:val="hybridMultilevel"/>
    <w:tmpl w:val="156E6D2A"/>
    <w:lvl w:ilvl="0" w:tplc="E51877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4A4F80"/>
    <w:multiLevelType w:val="hybridMultilevel"/>
    <w:tmpl w:val="3EC44CEA"/>
    <w:lvl w:ilvl="0" w:tplc="E8C687E0">
      <w:start w:val="1"/>
      <w:numFmt w:val="decimal"/>
      <w:pStyle w:val="a"/>
      <w:lvlText w:val="%1.1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4F3C21"/>
    <w:multiLevelType w:val="hybridMultilevel"/>
    <w:tmpl w:val="05F4AA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A3B0E07"/>
    <w:multiLevelType w:val="hybridMultilevel"/>
    <w:tmpl w:val="A0A210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2D63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96B56A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4"/>
  </w:num>
  <w:num w:numId="5">
    <w:abstractNumId w:val="1"/>
  </w:num>
  <w:num w:numId="6">
    <w:abstractNumId w:val="4"/>
    <w:lvlOverride w:ilvl="0">
      <w:startOverride w:val="1"/>
    </w:lvlOverride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attachedTemplate r:id="rId1"/>
  <w:defaultTabStop w:val="11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460"/>
    <w:rsid w:val="00005096"/>
    <w:rsid w:val="0001479E"/>
    <w:rsid w:val="00025A49"/>
    <w:rsid w:val="00031798"/>
    <w:rsid w:val="000442D8"/>
    <w:rsid w:val="00046BEC"/>
    <w:rsid w:val="000A68AD"/>
    <w:rsid w:val="000B2951"/>
    <w:rsid w:val="000B4A87"/>
    <w:rsid w:val="000B4DC6"/>
    <w:rsid w:val="000C70EC"/>
    <w:rsid w:val="000C7946"/>
    <w:rsid w:val="000E158E"/>
    <w:rsid w:val="000E4442"/>
    <w:rsid w:val="000E4EDE"/>
    <w:rsid w:val="0010444C"/>
    <w:rsid w:val="00106460"/>
    <w:rsid w:val="00126205"/>
    <w:rsid w:val="00126F4E"/>
    <w:rsid w:val="00137D8B"/>
    <w:rsid w:val="00144815"/>
    <w:rsid w:val="00154FE8"/>
    <w:rsid w:val="00195511"/>
    <w:rsid w:val="001A23EC"/>
    <w:rsid w:val="001C076F"/>
    <w:rsid w:val="001C254E"/>
    <w:rsid w:val="001D4C49"/>
    <w:rsid w:val="001D6807"/>
    <w:rsid w:val="001F17C2"/>
    <w:rsid w:val="00223B37"/>
    <w:rsid w:val="0022793B"/>
    <w:rsid w:val="00231745"/>
    <w:rsid w:val="00245819"/>
    <w:rsid w:val="00251DEC"/>
    <w:rsid w:val="00294EB4"/>
    <w:rsid w:val="002A4583"/>
    <w:rsid w:val="002A46C3"/>
    <w:rsid w:val="002B04C6"/>
    <w:rsid w:val="002B3CBE"/>
    <w:rsid w:val="002C4EEB"/>
    <w:rsid w:val="002D41EC"/>
    <w:rsid w:val="002E63F1"/>
    <w:rsid w:val="002E7737"/>
    <w:rsid w:val="002E7B5F"/>
    <w:rsid w:val="002F7182"/>
    <w:rsid w:val="00302BEF"/>
    <w:rsid w:val="003106A0"/>
    <w:rsid w:val="00316C8B"/>
    <w:rsid w:val="00320D35"/>
    <w:rsid w:val="003258CA"/>
    <w:rsid w:val="00343655"/>
    <w:rsid w:val="003920F4"/>
    <w:rsid w:val="003A7FEC"/>
    <w:rsid w:val="003E53E5"/>
    <w:rsid w:val="003F25CA"/>
    <w:rsid w:val="003F6C2A"/>
    <w:rsid w:val="004009B5"/>
    <w:rsid w:val="004078D6"/>
    <w:rsid w:val="00407BDA"/>
    <w:rsid w:val="00410222"/>
    <w:rsid w:val="00411545"/>
    <w:rsid w:val="00411AD2"/>
    <w:rsid w:val="0042057A"/>
    <w:rsid w:val="004214D3"/>
    <w:rsid w:val="00455C4D"/>
    <w:rsid w:val="00456515"/>
    <w:rsid w:val="00461D15"/>
    <w:rsid w:val="00462EAA"/>
    <w:rsid w:val="00485F72"/>
    <w:rsid w:val="00492259"/>
    <w:rsid w:val="004B7B16"/>
    <w:rsid w:val="004D206F"/>
    <w:rsid w:val="004D65CE"/>
    <w:rsid w:val="004E5A08"/>
    <w:rsid w:val="004E687E"/>
    <w:rsid w:val="004E6C81"/>
    <w:rsid w:val="004F114C"/>
    <w:rsid w:val="004F4F1B"/>
    <w:rsid w:val="00505C78"/>
    <w:rsid w:val="00520680"/>
    <w:rsid w:val="00526AD1"/>
    <w:rsid w:val="005360B0"/>
    <w:rsid w:val="0056060D"/>
    <w:rsid w:val="005652D4"/>
    <w:rsid w:val="00574508"/>
    <w:rsid w:val="0057734E"/>
    <w:rsid w:val="005976E1"/>
    <w:rsid w:val="005A105A"/>
    <w:rsid w:val="005B5122"/>
    <w:rsid w:val="005C07F4"/>
    <w:rsid w:val="005D1380"/>
    <w:rsid w:val="005D5879"/>
    <w:rsid w:val="005E2BBF"/>
    <w:rsid w:val="005F0B3D"/>
    <w:rsid w:val="00600BAF"/>
    <w:rsid w:val="00605169"/>
    <w:rsid w:val="0062276C"/>
    <w:rsid w:val="0063049C"/>
    <w:rsid w:val="006533D1"/>
    <w:rsid w:val="00671A63"/>
    <w:rsid w:val="00694957"/>
    <w:rsid w:val="00694FAE"/>
    <w:rsid w:val="00697A06"/>
    <w:rsid w:val="006A6BF9"/>
    <w:rsid w:val="006B0139"/>
    <w:rsid w:val="006B4242"/>
    <w:rsid w:val="006C1451"/>
    <w:rsid w:val="006C7C06"/>
    <w:rsid w:val="00717CDB"/>
    <w:rsid w:val="0072750F"/>
    <w:rsid w:val="00727B14"/>
    <w:rsid w:val="00734C25"/>
    <w:rsid w:val="00735187"/>
    <w:rsid w:val="00736A53"/>
    <w:rsid w:val="007456D4"/>
    <w:rsid w:val="00746DC5"/>
    <w:rsid w:val="00750109"/>
    <w:rsid w:val="00764344"/>
    <w:rsid w:val="00773562"/>
    <w:rsid w:val="00785C78"/>
    <w:rsid w:val="007969D9"/>
    <w:rsid w:val="007A0E80"/>
    <w:rsid w:val="007A18BF"/>
    <w:rsid w:val="007D7752"/>
    <w:rsid w:val="007E1CAF"/>
    <w:rsid w:val="007E4F65"/>
    <w:rsid w:val="007E7669"/>
    <w:rsid w:val="007F08F0"/>
    <w:rsid w:val="008069BA"/>
    <w:rsid w:val="00807CF1"/>
    <w:rsid w:val="008170FF"/>
    <w:rsid w:val="0082077B"/>
    <w:rsid w:val="008227A6"/>
    <w:rsid w:val="00832E83"/>
    <w:rsid w:val="00836A20"/>
    <w:rsid w:val="00842B3F"/>
    <w:rsid w:val="00843976"/>
    <w:rsid w:val="008446BC"/>
    <w:rsid w:val="008505D5"/>
    <w:rsid w:val="0088170E"/>
    <w:rsid w:val="008876A2"/>
    <w:rsid w:val="008A093B"/>
    <w:rsid w:val="008B379D"/>
    <w:rsid w:val="008F4305"/>
    <w:rsid w:val="008F63E2"/>
    <w:rsid w:val="009149F4"/>
    <w:rsid w:val="00955855"/>
    <w:rsid w:val="00961B8F"/>
    <w:rsid w:val="009763C9"/>
    <w:rsid w:val="009830B8"/>
    <w:rsid w:val="0099181A"/>
    <w:rsid w:val="0099284C"/>
    <w:rsid w:val="009B1ECE"/>
    <w:rsid w:val="009E2376"/>
    <w:rsid w:val="00A15423"/>
    <w:rsid w:val="00A25771"/>
    <w:rsid w:val="00A50424"/>
    <w:rsid w:val="00A6225E"/>
    <w:rsid w:val="00A66B39"/>
    <w:rsid w:val="00A731E2"/>
    <w:rsid w:val="00A74502"/>
    <w:rsid w:val="00A87C79"/>
    <w:rsid w:val="00AA7C67"/>
    <w:rsid w:val="00AC5CC7"/>
    <w:rsid w:val="00AC69FA"/>
    <w:rsid w:val="00AC7022"/>
    <w:rsid w:val="00AD491B"/>
    <w:rsid w:val="00B0777A"/>
    <w:rsid w:val="00B14CE5"/>
    <w:rsid w:val="00B20174"/>
    <w:rsid w:val="00B233F4"/>
    <w:rsid w:val="00B24676"/>
    <w:rsid w:val="00B638EB"/>
    <w:rsid w:val="00B704D1"/>
    <w:rsid w:val="00B76BD7"/>
    <w:rsid w:val="00B938AA"/>
    <w:rsid w:val="00B93C91"/>
    <w:rsid w:val="00BA5186"/>
    <w:rsid w:val="00BA6C82"/>
    <w:rsid w:val="00BC1F74"/>
    <w:rsid w:val="00BD7C3B"/>
    <w:rsid w:val="00BF1E8D"/>
    <w:rsid w:val="00C061A0"/>
    <w:rsid w:val="00C20441"/>
    <w:rsid w:val="00C20E35"/>
    <w:rsid w:val="00C23E68"/>
    <w:rsid w:val="00C269BA"/>
    <w:rsid w:val="00C335D8"/>
    <w:rsid w:val="00C47A9A"/>
    <w:rsid w:val="00C677E2"/>
    <w:rsid w:val="00C7049A"/>
    <w:rsid w:val="00C73427"/>
    <w:rsid w:val="00CA222A"/>
    <w:rsid w:val="00CB7CC7"/>
    <w:rsid w:val="00CC6120"/>
    <w:rsid w:val="00CD6F1E"/>
    <w:rsid w:val="00CD730F"/>
    <w:rsid w:val="00CD7884"/>
    <w:rsid w:val="00CF0E0F"/>
    <w:rsid w:val="00CF5693"/>
    <w:rsid w:val="00D01801"/>
    <w:rsid w:val="00D248BB"/>
    <w:rsid w:val="00D3650B"/>
    <w:rsid w:val="00D40263"/>
    <w:rsid w:val="00D42528"/>
    <w:rsid w:val="00D50568"/>
    <w:rsid w:val="00D76F2F"/>
    <w:rsid w:val="00D91205"/>
    <w:rsid w:val="00D9613A"/>
    <w:rsid w:val="00D97CC1"/>
    <w:rsid w:val="00DA297F"/>
    <w:rsid w:val="00DA5F03"/>
    <w:rsid w:val="00DB3D18"/>
    <w:rsid w:val="00DD246B"/>
    <w:rsid w:val="00DF2B09"/>
    <w:rsid w:val="00E00BFF"/>
    <w:rsid w:val="00E0494C"/>
    <w:rsid w:val="00E07143"/>
    <w:rsid w:val="00E252BA"/>
    <w:rsid w:val="00E44AC1"/>
    <w:rsid w:val="00E5084D"/>
    <w:rsid w:val="00E93970"/>
    <w:rsid w:val="00EA12CA"/>
    <w:rsid w:val="00EA37C5"/>
    <w:rsid w:val="00EB6075"/>
    <w:rsid w:val="00EC2496"/>
    <w:rsid w:val="00ED238F"/>
    <w:rsid w:val="00EF01F8"/>
    <w:rsid w:val="00EF7559"/>
    <w:rsid w:val="00F2089C"/>
    <w:rsid w:val="00F40A8D"/>
    <w:rsid w:val="00F42E85"/>
    <w:rsid w:val="00F44BC3"/>
    <w:rsid w:val="00F450C3"/>
    <w:rsid w:val="00F711A5"/>
    <w:rsid w:val="00F83159"/>
    <w:rsid w:val="00FA05D3"/>
    <w:rsid w:val="00FA73F5"/>
    <w:rsid w:val="00FB1E18"/>
    <w:rsid w:val="00FE381E"/>
    <w:rsid w:val="00FF1D48"/>
    <w:rsid w:val="00FF4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DA765"/>
  <w15:chartTrackingRefBased/>
  <w15:docId w15:val="{C15FE6DD-2A97-4E1A-8761-7CD714BD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42B3F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227A6"/>
    <w:pPr>
      <w:keepNext/>
      <w:keepLines/>
      <w:numPr>
        <w:numId w:val="7"/>
      </w:numPr>
      <w:spacing w:after="240" w:line="24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FF1D48"/>
    <w:pPr>
      <w:keepNext/>
      <w:keepLines/>
      <w:numPr>
        <w:ilvl w:val="1"/>
        <w:numId w:val="7"/>
      </w:numPr>
      <w:spacing w:before="100" w:beforeAutospacing="1" w:after="240" w:line="240" w:lineRule="auto"/>
      <w:ind w:left="0" w:firstLine="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227A6"/>
    <w:pPr>
      <w:keepNext/>
      <w:keepLines/>
      <w:numPr>
        <w:ilvl w:val="2"/>
        <w:numId w:val="7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227A6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227A6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8227A6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8227A6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227A6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227A6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7E4F6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7E4F65"/>
  </w:style>
  <w:style w:type="table" w:styleId="a6">
    <w:name w:val="Table Grid"/>
    <w:basedOn w:val="a2"/>
    <w:uiPriority w:val="39"/>
    <w:rsid w:val="007E4F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8227A6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No Spacing"/>
    <w:aliases w:val="Код"/>
    <w:link w:val="a8"/>
    <w:uiPriority w:val="1"/>
    <w:qFormat/>
    <w:rsid w:val="00126205"/>
    <w:pPr>
      <w:spacing w:after="0" w:line="240" w:lineRule="auto"/>
      <w:jc w:val="both"/>
    </w:pPr>
    <w:rPr>
      <w:rFonts w:ascii="Courier New" w:hAnsi="Courier New"/>
      <w:sz w:val="20"/>
    </w:rPr>
  </w:style>
  <w:style w:type="character" w:styleId="a9">
    <w:name w:val="Placeholder Text"/>
    <w:basedOn w:val="a1"/>
    <w:uiPriority w:val="99"/>
    <w:semiHidden/>
    <w:rsid w:val="00A6225E"/>
    <w:rPr>
      <w:color w:val="808080"/>
    </w:rPr>
  </w:style>
  <w:style w:type="paragraph" w:styleId="aa">
    <w:name w:val="Title"/>
    <w:basedOn w:val="a0"/>
    <w:next w:val="a0"/>
    <w:link w:val="ab"/>
    <w:uiPriority w:val="10"/>
    <w:qFormat/>
    <w:rsid w:val="006533D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1"/>
    <w:link w:val="aa"/>
    <w:uiPriority w:val="10"/>
    <w:rsid w:val="006533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c">
    <w:name w:val="Normal (Web)"/>
    <w:basedOn w:val="a0"/>
    <w:uiPriority w:val="99"/>
    <w:semiHidden/>
    <w:unhideWhenUsed/>
    <w:rsid w:val="00FE381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d">
    <w:name w:val="List Paragraph"/>
    <w:basedOn w:val="a0"/>
    <w:uiPriority w:val="34"/>
    <w:qFormat/>
    <w:rsid w:val="0057734E"/>
    <w:pPr>
      <w:ind w:left="720"/>
      <w:contextualSpacing/>
    </w:pPr>
  </w:style>
  <w:style w:type="paragraph" w:styleId="ae">
    <w:name w:val="TOC Heading"/>
    <w:basedOn w:val="1"/>
    <w:next w:val="a0"/>
    <w:uiPriority w:val="39"/>
    <w:unhideWhenUsed/>
    <w:qFormat/>
    <w:rsid w:val="00836A20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836A20"/>
    <w:pPr>
      <w:spacing w:after="100"/>
    </w:pPr>
  </w:style>
  <w:style w:type="character" w:styleId="af">
    <w:name w:val="Hyperlink"/>
    <w:basedOn w:val="a1"/>
    <w:uiPriority w:val="99"/>
    <w:unhideWhenUsed/>
    <w:rsid w:val="00836A20"/>
    <w:rPr>
      <w:color w:val="0563C1" w:themeColor="hyperlink"/>
      <w:u w:val="single"/>
    </w:rPr>
  </w:style>
  <w:style w:type="character" w:customStyle="1" w:styleId="a8">
    <w:name w:val="Без интервала Знак"/>
    <w:basedOn w:val="a1"/>
    <w:link w:val="a7"/>
    <w:uiPriority w:val="1"/>
    <w:rsid w:val="00E5084D"/>
    <w:rPr>
      <w:rFonts w:ascii="Courier New" w:hAnsi="Courier New"/>
      <w:sz w:val="20"/>
    </w:rPr>
  </w:style>
  <w:style w:type="character" w:customStyle="1" w:styleId="20">
    <w:name w:val="Заголовок 2 Знак"/>
    <w:basedOn w:val="a1"/>
    <w:link w:val="2"/>
    <w:uiPriority w:val="9"/>
    <w:rsid w:val="00FF1D48"/>
    <w:rPr>
      <w:rFonts w:ascii="Times New Roman" w:eastAsiaTheme="majorEastAsia" w:hAnsi="Times New Roman" w:cstheme="majorBidi"/>
      <w:b/>
      <w:sz w:val="28"/>
      <w:szCs w:val="26"/>
    </w:rPr>
  </w:style>
  <w:style w:type="paragraph" w:styleId="a">
    <w:name w:val="Subtitle"/>
    <w:basedOn w:val="1"/>
    <w:next w:val="a0"/>
    <w:link w:val="af0"/>
    <w:uiPriority w:val="11"/>
    <w:qFormat/>
    <w:rsid w:val="00605169"/>
    <w:pPr>
      <w:numPr>
        <w:numId w:val="5"/>
      </w:numPr>
      <w:jc w:val="left"/>
      <w:outlineLvl w:val="1"/>
    </w:pPr>
    <w:rPr>
      <w:rFonts w:eastAsiaTheme="minorEastAsia"/>
      <w:spacing w:val="15"/>
    </w:rPr>
  </w:style>
  <w:style w:type="character" w:customStyle="1" w:styleId="af0">
    <w:name w:val="Подзаголовок Знак"/>
    <w:basedOn w:val="a1"/>
    <w:link w:val="a"/>
    <w:uiPriority w:val="11"/>
    <w:rsid w:val="00605169"/>
    <w:rPr>
      <w:rFonts w:ascii="Times New Roman" w:eastAsiaTheme="minorEastAsia" w:hAnsi="Times New Roman" w:cstheme="majorBidi"/>
      <w:b/>
      <w:spacing w:val="15"/>
      <w:sz w:val="28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semiHidden/>
    <w:rsid w:val="008227A6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8227A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8227A6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8227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8227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21">
    <w:name w:val="toc 2"/>
    <w:basedOn w:val="a0"/>
    <w:next w:val="a0"/>
    <w:autoRedefine/>
    <w:uiPriority w:val="39"/>
    <w:unhideWhenUsed/>
    <w:rsid w:val="00FF1D48"/>
    <w:pPr>
      <w:spacing w:after="100"/>
      <w:ind w:left="280"/>
    </w:pPr>
  </w:style>
  <w:style w:type="paragraph" w:styleId="af1">
    <w:name w:val="Balloon Text"/>
    <w:basedOn w:val="a0"/>
    <w:link w:val="af2"/>
    <w:uiPriority w:val="99"/>
    <w:semiHidden/>
    <w:unhideWhenUsed/>
    <w:rsid w:val="002A45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1"/>
    <w:link w:val="af1"/>
    <w:uiPriority w:val="99"/>
    <w:semiHidden/>
    <w:rsid w:val="002A45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10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2.vsdx"/><Relationship Id="rId42" Type="http://schemas.openxmlformats.org/officeDocument/2006/relationships/package" Target="embeddings/_________Microsoft_Visio16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20.vsdx"/><Relationship Id="rId55" Type="http://schemas.openxmlformats.org/officeDocument/2006/relationships/image" Target="media/image25.emf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package" Target="embeddings/_________Microsoft_Visio11.vsdx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24.vsdx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_________Microsoft_Visio17.vsdx"/><Relationship Id="rId52" Type="http://schemas.openxmlformats.org/officeDocument/2006/relationships/package" Target="embeddings/_________Microsoft_Visio21.vsdx"/><Relationship Id="rId60" Type="http://schemas.openxmlformats.org/officeDocument/2006/relationships/package" Target="embeddings/_________Microsoft_Visio25.vsdx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_________Microsoft_Visio19.vsdx"/><Relationship Id="rId56" Type="http://schemas.openxmlformats.org/officeDocument/2006/relationships/package" Target="embeddings/_________Microsoft_Visio23.vsdx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8.pn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4.vsdx"/><Relationship Id="rId46" Type="http://schemas.openxmlformats.org/officeDocument/2006/relationships/package" Target="embeddings/_________Microsoft_Visio18.vsdx"/><Relationship Id="rId59" Type="http://schemas.openxmlformats.org/officeDocument/2006/relationships/image" Target="media/image27.emf"/><Relationship Id="rId67" Type="http://schemas.openxmlformats.org/officeDocument/2006/relationships/image" Target="media/image33.png"/><Relationship Id="rId20" Type="http://schemas.openxmlformats.org/officeDocument/2006/relationships/package" Target="embeddings/_________Microsoft_Visio5.vsdx"/><Relationship Id="rId41" Type="http://schemas.openxmlformats.org/officeDocument/2006/relationships/image" Target="media/image18.emf"/><Relationship Id="rId54" Type="http://schemas.openxmlformats.org/officeDocument/2006/relationships/package" Target="embeddings/_________Microsoft_Visio22.vsdx"/><Relationship Id="rId62" Type="http://schemas.openxmlformats.org/officeDocument/2006/relationships/package" Target="embeddings/_________Microsoft_Visio26.vsdx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package" Target="embeddings/_________Microsoft_Visio13.vsdx"/><Relationship Id="rId49" Type="http://schemas.openxmlformats.org/officeDocument/2006/relationships/image" Target="media/image22.emf"/><Relationship Id="rId57" Type="http://schemas.openxmlformats.org/officeDocument/2006/relationships/image" Target="media/image2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Desktop\&#1064;&#1072;&#1073;&#1083;&#1086;&#1085;_&#1076;&#1083;&#1103;_&#1086;&#1090;&#1095;&#1105;&#1090;&#1086;&#1074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842803-DA25-4AB5-ADF3-7ED2FFCF3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для_отчётов.dotx</Template>
  <TotalTime>1408</TotalTime>
  <Pages>40</Pages>
  <Words>2407</Words>
  <Characters>1372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 Shvedenko</dc:creator>
  <cp:keywords/>
  <dc:description/>
  <cp:lastModifiedBy>Alexandr Shvedenko</cp:lastModifiedBy>
  <cp:revision>110</cp:revision>
  <cp:lastPrinted>2019-12-08T14:00:00Z</cp:lastPrinted>
  <dcterms:created xsi:type="dcterms:W3CDTF">2019-10-27T19:28:00Z</dcterms:created>
  <dcterms:modified xsi:type="dcterms:W3CDTF">2019-12-08T21:24:00Z</dcterms:modified>
</cp:coreProperties>
</file>